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rsidR="002A0D5C" w:rsidRDefault="002A0D5C" w:rsidP="002A0D5C">
          <w:pPr>
            <w:jc w:val="center"/>
          </w:pPr>
          <w:r>
            <w:rPr>
              <w:noProof/>
              <w:lang w:bidi="he-IL"/>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rsidTr="009B4788">
            <w:tc>
              <w:tcPr>
                <w:tcW w:w="7923" w:type="dxa"/>
                <w:tcMar>
                  <w:top w:w="216" w:type="dxa"/>
                  <w:left w:w="115" w:type="dxa"/>
                  <w:bottom w:w="216" w:type="dxa"/>
                  <w:right w:w="115" w:type="dxa"/>
                </w:tcMar>
              </w:tcPr>
              <w:p w:rsidR="002A0D5C" w:rsidRDefault="002A0D5C" w:rsidP="009B4788">
                <w:pPr>
                  <w:pStyle w:val="NoSpacing"/>
                  <w:spacing w:line="256" w:lineRule="auto"/>
                  <w:rPr>
                    <w:color w:val="5B9BD5" w:themeColor="accent1"/>
                    <w:sz w:val="28"/>
                    <w:szCs w:val="28"/>
                  </w:rPr>
                </w:pPr>
              </w:p>
            </w:tc>
          </w:tr>
        </w:tbl>
        <w:p w:rsidR="002E65E0" w:rsidRDefault="002A0D5C" w:rsidP="002A0D5C">
          <w:pPr>
            <w:pStyle w:val="Title"/>
            <w:jc w:val="center"/>
          </w:pPr>
          <w:r>
            <w:t>S</w:t>
          </w:r>
          <w:r w:rsidR="002D4814">
            <w:t xml:space="preserve">witch Abstraction Interface </w:t>
          </w:r>
        </w:p>
        <w:p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rsidR="002A0D5C" w:rsidRDefault="002A0D5C" w:rsidP="002A0D5C"/>
        <w:p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rsidTr="009E0E8A">
            <w:tc>
              <w:tcPr>
                <w:tcW w:w="1435" w:type="dxa"/>
              </w:tcPr>
              <w:p w:rsidR="00354F69" w:rsidRDefault="00334DD0" w:rsidP="002A0D5C">
                <w:pPr>
                  <w:rPr>
                    <w:b/>
                  </w:rPr>
                </w:pPr>
                <w:r>
                  <w:rPr>
                    <w:b/>
                  </w:rPr>
                  <w:t>Title</w:t>
                </w:r>
              </w:p>
            </w:tc>
            <w:tc>
              <w:tcPr>
                <w:tcW w:w="7915" w:type="dxa"/>
              </w:tcPr>
              <w:p w:rsidR="00354F69" w:rsidRDefault="00666B0A" w:rsidP="002A0D5C">
                <w:pPr>
                  <w:rPr>
                    <w:b/>
                  </w:rPr>
                </w:pPr>
                <w:r>
                  <w:rPr>
                    <w:b/>
                  </w:rPr>
                  <w:t>MPLS</w:t>
                </w:r>
              </w:p>
            </w:tc>
          </w:tr>
          <w:tr w:rsidR="00334DD0" w:rsidTr="009E0E8A">
            <w:tc>
              <w:tcPr>
                <w:tcW w:w="1435" w:type="dxa"/>
              </w:tcPr>
              <w:p w:rsidR="00334DD0" w:rsidRDefault="00334DD0" w:rsidP="002A0D5C">
                <w:pPr>
                  <w:rPr>
                    <w:b/>
                  </w:rPr>
                </w:pPr>
                <w:r>
                  <w:rPr>
                    <w:b/>
                  </w:rPr>
                  <w:t>Authors</w:t>
                </w:r>
              </w:p>
            </w:tc>
            <w:tc>
              <w:tcPr>
                <w:tcW w:w="7915" w:type="dxa"/>
              </w:tcPr>
              <w:p w:rsidR="00334DD0" w:rsidRDefault="00666B0A" w:rsidP="002A0D5C">
                <w:pPr>
                  <w:rPr>
                    <w:b/>
                  </w:rPr>
                </w:pPr>
                <w:r>
                  <w:rPr>
                    <w:b/>
                  </w:rPr>
                  <w:t>Mellanox</w:t>
                </w:r>
              </w:p>
            </w:tc>
          </w:tr>
          <w:tr w:rsidR="00354F69" w:rsidTr="009E0E8A">
            <w:tc>
              <w:tcPr>
                <w:tcW w:w="1435" w:type="dxa"/>
              </w:tcPr>
              <w:p w:rsidR="00354F69" w:rsidRDefault="009E0E8A" w:rsidP="002A0D5C">
                <w:pPr>
                  <w:rPr>
                    <w:b/>
                  </w:rPr>
                </w:pPr>
                <w:r>
                  <w:rPr>
                    <w:b/>
                  </w:rPr>
                  <w:t>Status</w:t>
                </w:r>
              </w:p>
            </w:tc>
            <w:tc>
              <w:tcPr>
                <w:tcW w:w="7915" w:type="dxa"/>
              </w:tcPr>
              <w:p w:rsidR="00354F69" w:rsidRDefault="00B6114F" w:rsidP="002A0D5C">
                <w:pPr>
                  <w:rPr>
                    <w:b/>
                  </w:rPr>
                </w:pPr>
                <w:r>
                  <w:rPr>
                    <w:b/>
                  </w:rPr>
                  <w:t>In Review</w:t>
                </w:r>
              </w:p>
            </w:tc>
          </w:tr>
          <w:tr w:rsidR="00F325EE" w:rsidTr="009E0E8A">
            <w:tc>
              <w:tcPr>
                <w:tcW w:w="1435" w:type="dxa"/>
              </w:tcPr>
              <w:p w:rsidR="00F325EE" w:rsidRDefault="00F325EE" w:rsidP="002A0D5C">
                <w:pPr>
                  <w:rPr>
                    <w:b/>
                  </w:rPr>
                </w:pPr>
                <w:r>
                  <w:rPr>
                    <w:b/>
                  </w:rPr>
                  <w:t>Type</w:t>
                </w:r>
              </w:p>
            </w:tc>
            <w:tc>
              <w:tcPr>
                <w:tcW w:w="7915" w:type="dxa"/>
              </w:tcPr>
              <w:p w:rsidR="00F325EE" w:rsidRDefault="001B7F35" w:rsidP="002A0D5C">
                <w:pPr>
                  <w:rPr>
                    <w:b/>
                  </w:rPr>
                </w:pPr>
                <w:r>
                  <w:rPr>
                    <w:b/>
                  </w:rPr>
                  <w:t>Standards Track</w:t>
                </w:r>
              </w:p>
            </w:tc>
          </w:tr>
          <w:tr w:rsidR="00354F69" w:rsidTr="009E0E8A">
            <w:tc>
              <w:tcPr>
                <w:tcW w:w="1435" w:type="dxa"/>
              </w:tcPr>
              <w:p w:rsidR="00354F69" w:rsidRDefault="009E0E8A" w:rsidP="002A0D5C">
                <w:pPr>
                  <w:rPr>
                    <w:b/>
                  </w:rPr>
                </w:pPr>
                <w:r>
                  <w:rPr>
                    <w:b/>
                  </w:rPr>
                  <w:t>Created</w:t>
                </w:r>
              </w:p>
            </w:tc>
            <w:tc>
              <w:tcPr>
                <w:tcW w:w="7915" w:type="dxa"/>
              </w:tcPr>
              <w:p w:rsidR="00354F69" w:rsidRDefault="00450416" w:rsidP="00450416">
                <w:pPr>
                  <w:rPr>
                    <w:b/>
                  </w:rPr>
                </w:pPr>
                <w:r>
                  <w:rPr>
                    <w:b/>
                  </w:rPr>
                  <w:t>05/03/2017</w:t>
                </w:r>
              </w:p>
            </w:tc>
          </w:tr>
          <w:tr w:rsidR="00F425AC" w:rsidTr="00F5065D">
            <w:trPr>
              <w:trHeight w:val="69"/>
            </w:trPr>
            <w:tc>
              <w:tcPr>
                <w:tcW w:w="1435" w:type="dxa"/>
              </w:tcPr>
              <w:p w:rsidR="00F425AC" w:rsidRDefault="00F425AC" w:rsidP="002A0D5C">
                <w:pPr>
                  <w:rPr>
                    <w:b/>
                  </w:rPr>
                </w:pPr>
                <w:r>
                  <w:rPr>
                    <w:b/>
                  </w:rPr>
                  <w:t>SAI-Version</w:t>
                </w:r>
              </w:p>
            </w:tc>
            <w:tc>
              <w:tcPr>
                <w:tcW w:w="7915" w:type="dxa"/>
              </w:tcPr>
              <w:p w:rsidR="00F425AC" w:rsidRDefault="00450416" w:rsidP="002A0D5C">
                <w:pPr>
                  <w:rPr>
                    <w:b/>
                  </w:rPr>
                </w:pPr>
                <w:r>
                  <w:rPr>
                    <w:b/>
                  </w:rPr>
                  <w:t>1.1.0</w:t>
                </w:r>
              </w:p>
            </w:tc>
          </w:tr>
        </w:tbl>
        <w:p w:rsidR="002D4814" w:rsidRDefault="002D4814">
          <w:pPr>
            <w:rPr>
              <w:b/>
            </w:rPr>
          </w:pPr>
          <w:r>
            <w:rPr>
              <w:b/>
            </w:rPr>
            <w:br w:type="page"/>
          </w:r>
        </w:p>
        <w:p w:rsidR="002A0D5C" w:rsidRDefault="002A0D5C" w:rsidP="002A0D5C"/>
        <w:p w:rsidR="002A0D5C" w:rsidRDefault="00A13256"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rsidR="002A0D5C" w:rsidRDefault="002A0D5C" w:rsidP="002A0D5C">
          <w:pPr>
            <w:pStyle w:val="TOCHeading"/>
          </w:pPr>
          <w:r w:rsidRPr="0058057F">
            <w:rPr>
              <w:b/>
            </w:rPr>
            <w:t>Contents</w:t>
          </w:r>
        </w:p>
        <w:p w:rsidR="00F5065D" w:rsidRDefault="002A0D5C">
          <w:pPr>
            <w:pStyle w:val="TOC1"/>
            <w:tabs>
              <w:tab w:val="right" w:leader="dot" w:pos="9350"/>
            </w:tabs>
            <w:rPr>
              <w:rFonts w:eastAsiaTheme="minorEastAsia"/>
              <w:noProof/>
              <w:lang w:bidi="he-IL"/>
            </w:rPr>
          </w:pPr>
          <w:r>
            <w:fldChar w:fldCharType="begin"/>
          </w:r>
          <w:r>
            <w:instrText xml:space="preserve"> TOC \o "1-3" \h \z \u </w:instrText>
          </w:r>
          <w:r>
            <w:fldChar w:fldCharType="separate"/>
          </w:r>
          <w:hyperlink w:anchor="_Toc478055070" w:history="1">
            <w:r w:rsidR="00F5065D" w:rsidRPr="0001317C">
              <w:rPr>
                <w:rStyle w:val="Hyperlink"/>
                <w:noProof/>
              </w:rPr>
              <w:t>List of Changes</w:t>
            </w:r>
            <w:r w:rsidR="00F5065D">
              <w:rPr>
                <w:noProof/>
                <w:webHidden/>
              </w:rPr>
              <w:tab/>
            </w:r>
            <w:r w:rsidR="00F5065D">
              <w:rPr>
                <w:rStyle w:val="Hyperlink"/>
                <w:noProof/>
                <w:rtl/>
              </w:rPr>
              <w:fldChar w:fldCharType="begin"/>
            </w:r>
            <w:r w:rsidR="00F5065D">
              <w:rPr>
                <w:noProof/>
                <w:webHidden/>
              </w:rPr>
              <w:instrText xml:space="preserve"> PAGEREF _Toc478055070 \h </w:instrText>
            </w:r>
            <w:r w:rsidR="00F5065D">
              <w:rPr>
                <w:rStyle w:val="Hyperlink"/>
                <w:noProof/>
                <w:rtl/>
              </w:rPr>
            </w:r>
            <w:r w:rsidR="00F5065D">
              <w:rPr>
                <w:rStyle w:val="Hyperlink"/>
                <w:noProof/>
                <w:rtl/>
              </w:rPr>
              <w:fldChar w:fldCharType="separate"/>
            </w:r>
            <w:r w:rsidR="00F5065D">
              <w:rPr>
                <w:noProof/>
                <w:webHidden/>
              </w:rPr>
              <w:t>i</w:t>
            </w:r>
            <w:r w:rsidR="00F5065D">
              <w:rPr>
                <w:rStyle w:val="Hyperlink"/>
                <w:noProof/>
                <w:rtl/>
              </w:rPr>
              <w:fldChar w:fldCharType="end"/>
            </w:r>
          </w:hyperlink>
        </w:p>
        <w:p w:rsidR="00F5065D" w:rsidRDefault="00F5065D">
          <w:pPr>
            <w:pStyle w:val="TOC1"/>
            <w:tabs>
              <w:tab w:val="left" w:pos="440"/>
              <w:tab w:val="right" w:leader="dot" w:pos="9350"/>
            </w:tabs>
            <w:rPr>
              <w:rFonts w:eastAsiaTheme="minorEastAsia"/>
              <w:noProof/>
              <w:lang w:bidi="he-IL"/>
            </w:rPr>
          </w:pPr>
          <w:hyperlink w:anchor="_Toc478055071" w:history="1">
            <w:r w:rsidRPr="0001317C">
              <w:rPr>
                <w:rStyle w:val="Hyperlink"/>
                <w:noProof/>
              </w:rPr>
              <w:t>1</w:t>
            </w:r>
            <w:r>
              <w:rPr>
                <w:rFonts w:eastAsiaTheme="minorEastAsia"/>
                <w:noProof/>
                <w:lang w:bidi="he-IL"/>
              </w:rPr>
              <w:tab/>
            </w:r>
            <w:r w:rsidRPr="0001317C">
              <w:rPr>
                <w:rStyle w:val="Hyperlink"/>
                <w:noProof/>
              </w:rPr>
              <w:t>Overview</w:t>
            </w:r>
            <w:r>
              <w:rPr>
                <w:noProof/>
                <w:webHidden/>
              </w:rPr>
              <w:tab/>
            </w:r>
            <w:r>
              <w:rPr>
                <w:rStyle w:val="Hyperlink"/>
                <w:noProof/>
                <w:rtl/>
              </w:rPr>
              <w:fldChar w:fldCharType="begin"/>
            </w:r>
            <w:r>
              <w:rPr>
                <w:noProof/>
                <w:webHidden/>
              </w:rPr>
              <w:instrText xml:space="preserve"> PAGEREF _Toc478055071 \h </w:instrText>
            </w:r>
            <w:r>
              <w:rPr>
                <w:rStyle w:val="Hyperlink"/>
                <w:noProof/>
                <w:rtl/>
              </w:rPr>
            </w:r>
            <w:r>
              <w:rPr>
                <w:rStyle w:val="Hyperlink"/>
                <w:noProof/>
                <w:rtl/>
              </w:rPr>
              <w:fldChar w:fldCharType="separate"/>
            </w:r>
            <w:r>
              <w:rPr>
                <w:noProof/>
                <w:webHidden/>
              </w:rPr>
              <w:t>1</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72" w:history="1">
            <w:r w:rsidRPr="0001317C">
              <w:rPr>
                <w:rStyle w:val="Hyperlink"/>
                <w:noProof/>
              </w:rPr>
              <w:t>1.1</w:t>
            </w:r>
            <w:r>
              <w:rPr>
                <w:rFonts w:eastAsiaTheme="minorEastAsia"/>
                <w:noProof/>
                <w:lang w:bidi="he-IL"/>
              </w:rPr>
              <w:tab/>
            </w:r>
            <w:r w:rsidRPr="0001317C">
              <w:rPr>
                <w:rStyle w:val="Hyperlink"/>
                <w:noProof/>
              </w:rPr>
              <w:t>InSegment</w:t>
            </w:r>
            <w:r>
              <w:rPr>
                <w:noProof/>
                <w:webHidden/>
              </w:rPr>
              <w:tab/>
            </w:r>
            <w:r>
              <w:rPr>
                <w:rStyle w:val="Hyperlink"/>
                <w:noProof/>
                <w:rtl/>
              </w:rPr>
              <w:fldChar w:fldCharType="begin"/>
            </w:r>
            <w:r>
              <w:rPr>
                <w:noProof/>
                <w:webHidden/>
              </w:rPr>
              <w:instrText xml:space="preserve"> PAGEREF _Toc478055072 \h </w:instrText>
            </w:r>
            <w:r>
              <w:rPr>
                <w:rStyle w:val="Hyperlink"/>
                <w:noProof/>
                <w:rtl/>
              </w:rPr>
            </w:r>
            <w:r>
              <w:rPr>
                <w:rStyle w:val="Hyperlink"/>
                <w:noProof/>
                <w:rtl/>
              </w:rPr>
              <w:fldChar w:fldCharType="separate"/>
            </w:r>
            <w:r>
              <w:rPr>
                <w:noProof/>
                <w:webHidden/>
              </w:rPr>
              <w:t>1</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73" w:history="1">
            <w:r w:rsidRPr="0001317C">
              <w:rPr>
                <w:rStyle w:val="Hyperlink"/>
                <w:noProof/>
              </w:rPr>
              <w:t>1.2</w:t>
            </w:r>
            <w:r>
              <w:rPr>
                <w:rFonts w:eastAsiaTheme="minorEastAsia"/>
                <w:noProof/>
                <w:lang w:bidi="he-IL"/>
              </w:rPr>
              <w:tab/>
            </w:r>
            <w:r w:rsidRPr="0001317C">
              <w:rPr>
                <w:rStyle w:val="Hyperlink"/>
                <w:noProof/>
              </w:rPr>
              <w:t>OutSegment(SAI next hop)</w:t>
            </w:r>
            <w:r>
              <w:rPr>
                <w:noProof/>
                <w:webHidden/>
              </w:rPr>
              <w:tab/>
            </w:r>
            <w:r>
              <w:rPr>
                <w:rStyle w:val="Hyperlink"/>
                <w:noProof/>
                <w:rtl/>
              </w:rPr>
              <w:fldChar w:fldCharType="begin"/>
            </w:r>
            <w:r>
              <w:rPr>
                <w:noProof/>
                <w:webHidden/>
              </w:rPr>
              <w:instrText xml:space="preserve"> PAGEREF _Toc478055073 \h </w:instrText>
            </w:r>
            <w:r>
              <w:rPr>
                <w:rStyle w:val="Hyperlink"/>
                <w:noProof/>
                <w:rtl/>
              </w:rPr>
            </w:r>
            <w:r>
              <w:rPr>
                <w:rStyle w:val="Hyperlink"/>
                <w:noProof/>
                <w:rtl/>
              </w:rPr>
              <w:fldChar w:fldCharType="separate"/>
            </w:r>
            <w:r>
              <w:rPr>
                <w:noProof/>
                <w:webHidden/>
              </w:rPr>
              <w:t>1</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74" w:history="1">
            <w:r w:rsidRPr="0001317C">
              <w:rPr>
                <w:rStyle w:val="Hyperlink"/>
                <w:noProof/>
              </w:rPr>
              <w:t>1.3</w:t>
            </w:r>
            <w:r>
              <w:rPr>
                <w:rFonts w:eastAsiaTheme="minorEastAsia"/>
                <w:noProof/>
                <w:lang w:bidi="he-IL"/>
              </w:rPr>
              <w:tab/>
            </w:r>
            <w:r w:rsidRPr="0001317C">
              <w:rPr>
                <w:rStyle w:val="Hyperlink"/>
                <w:noProof/>
              </w:rPr>
              <w:t>LabelStack</w:t>
            </w:r>
            <w:r>
              <w:rPr>
                <w:noProof/>
                <w:webHidden/>
              </w:rPr>
              <w:tab/>
            </w:r>
            <w:r>
              <w:rPr>
                <w:rStyle w:val="Hyperlink"/>
                <w:noProof/>
                <w:rtl/>
              </w:rPr>
              <w:fldChar w:fldCharType="begin"/>
            </w:r>
            <w:r>
              <w:rPr>
                <w:noProof/>
                <w:webHidden/>
              </w:rPr>
              <w:instrText xml:space="preserve"> PAGEREF _Toc478055074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75" w:history="1">
            <w:r w:rsidRPr="0001317C">
              <w:rPr>
                <w:rStyle w:val="Hyperlink"/>
                <w:noProof/>
              </w:rPr>
              <w:t>1.4</w:t>
            </w:r>
            <w:r>
              <w:rPr>
                <w:rFonts w:eastAsiaTheme="minorEastAsia"/>
                <w:noProof/>
                <w:lang w:bidi="he-IL"/>
              </w:rPr>
              <w:tab/>
            </w:r>
            <w:r w:rsidRPr="0001317C">
              <w:rPr>
                <w:rStyle w:val="Hyperlink"/>
                <w:noProof/>
              </w:rPr>
              <w:t>Configuration examples</w:t>
            </w:r>
            <w:r>
              <w:rPr>
                <w:noProof/>
                <w:webHidden/>
              </w:rPr>
              <w:tab/>
            </w:r>
            <w:r>
              <w:rPr>
                <w:rStyle w:val="Hyperlink"/>
                <w:noProof/>
                <w:rtl/>
              </w:rPr>
              <w:fldChar w:fldCharType="begin"/>
            </w:r>
            <w:r>
              <w:rPr>
                <w:noProof/>
                <w:webHidden/>
              </w:rPr>
              <w:instrText xml:space="preserve"> PAGEREF _Toc478055075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3"/>
            <w:tabs>
              <w:tab w:val="left" w:pos="1320"/>
              <w:tab w:val="right" w:leader="dot" w:pos="9350"/>
            </w:tabs>
            <w:rPr>
              <w:rFonts w:eastAsiaTheme="minorEastAsia"/>
              <w:noProof/>
              <w:lang w:bidi="he-IL"/>
            </w:rPr>
          </w:pPr>
          <w:hyperlink w:anchor="_Toc478055076" w:history="1">
            <w:r w:rsidRPr="0001317C">
              <w:rPr>
                <w:rStyle w:val="Hyperlink"/>
                <w:i/>
                <w:iCs/>
                <w:noProof/>
              </w:rPr>
              <w:t>1.4.1</w:t>
            </w:r>
            <w:r>
              <w:rPr>
                <w:rFonts w:eastAsiaTheme="minorEastAsia"/>
                <w:noProof/>
                <w:lang w:bidi="he-IL"/>
              </w:rPr>
              <w:tab/>
            </w:r>
            <w:r w:rsidRPr="0001317C">
              <w:rPr>
                <w:rStyle w:val="Hyperlink"/>
                <w:i/>
                <w:iCs/>
                <w:noProof/>
              </w:rPr>
              <w:t>LSR flow</w:t>
            </w:r>
            <w:r>
              <w:rPr>
                <w:noProof/>
                <w:webHidden/>
              </w:rPr>
              <w:tab/>
            </w:r>
            <w:r>
              <w:rPr>
                <w:rStyle w:val="Hyperlink"/>
                <w:noProof/>
                <w:rtl/>
              </w:rPr>
              <w:fldChar w:fldCharType="begin"/>
            </w:r>
            <w:r>
              <w:rPr>
                <w:noProof/>
                <w:webHidden/>
              </w:rPr>
              <w:instrText xml:space="preserve"> PAGEREF _Toc478055076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3"/>
            <w:tabs>
              <w:tab w:val="left" w:pos="1320"/>
              <w:tab w:val="right" w:leader="dot" w:pos="9350"/>
            </w:tabs>
            <w:rPr>
              <w:rFonts w:eastAsiaTheme="minorEastAsia"/>
              <w:noProof/>
              <w:lang w:bidi="he-IL"/>
            </w:rPr>
          </w:pPr>
          <w:hyperlink w:anchor="_Toc478055077" w:history="1">
            <w:r w:rsidRPr="0001317C">
              <w:rPr>
                <w:rStyle w:val="Hyperlink"/>
                <w:noProof/>
              </w:rPr>
              <w:t>1.4.2</w:t>
            </w:r>
            <w:r>
              <w:rPr>
                <w:rFonts w:eastAsiaTheme="minorEastAsia"/>
                <w:noProof/>
                <w:lang w:bidi="he-IL"/>
              </w:rPr>
              <w:tab/>
            </w:r>
            <w:r w:rsidRPr="0001317C">
              <w:rPr>
                <w:rStyle w:val="Hyperlink"/>
                <w:noProof/>
              </w:rPr>
              <w:t>Ingress LER</w:t>
            </w:r>
            <w:r>
              <w:rPr>
                <w:noProof/>
                <w:webHidden/>
              </w:rPr>
              <w:tab/>
            </w:r>
            <w:r>
              <w:rPr>
                <w:rStyle w:val="Hyperlink"/>
                <w:noProof/>
                <w:rtl/>
              </w:rPr>
              <w:fldChar w:fldCharType="begin"/>
            </w:r>
            <w:r>
              <w:rPr>
                <w:noProof/>
                <w:webHidden/>
              </w:rPr>
              <w:instrText xml:space="preserve"> PAGEREF _Toc478055077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3"/>
            <w:tabs>
              <w:tab w:val="left" w:pos="1320"/>
              <w:tab w:val="right" w:leader="dot" w:pos="9350"/>
            </w:tabs>
            <w:rPr>
              <w:rFonts w:eastAsiaTheme="minorEastAsia"/>
              <w:noProof/>
              <w:lang w:bidi="he-IL"/>
            </w:rPr>
          </w:pPr>
          <w:hyperlink w:anchor="_Toc478055078" w:history="1">
            <w:r w:rsidRPr="0001317C">
              <w:rPr>
                <w:rStyle w:val="Hyperlink"/>
                <w:noProof/>
              </w:rPr>
              <w:t>1.4.3</w:t>
            </w:r>
            <w:r>
              <w:rPr>
                <w:rFonts w:eastAsiaTheme="minorEastAsia"/>
                <w:noProof/>
                <w:lang w:bidi="he-IL"/>
              </w:rPr>
              <w:tab/>
            </w:r>
            <w:r w:rsidRPr="0001317C">
              <w:rPr>
                <w:rStyle w:val="Hyperlink"/>
                <w:noProof/>
              </w:rPr>
              <w:t>Egress LER</w:t>
            </w:r>
            <w:r>
              <w:rPr>
                <w:noProof/>
                <w:webHidden/>
              </w:rPr>
              <w:tab/>
            </w:r>
            <w:r>
              <w:rPr>
                <w:rStyle w:val="Hyperlink"/>
                <w:noProof/>
                <w:rtl/>
              </w:rPr>
              <w:fldChar w:fldCharType="begin"/>
            </w:r>
            <w:r>
              <w:rPr>
                <w:noProof/>
                <w:webHidden/>
              </w:rPr>
              <w:instrText xml:space="preserve"> PAGEREF _Toc478055078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1"/>
            <w:tabs>
              <w:tab w:val="left" w:pos="440"/>
              <w:tab w:val="right" w:leader="dot" w:pos="9350"/>
            </w:tabs>
            <w:rPr>
              <w:rFonts w:eastAsiaTheme="minorEastAsia"/>
              <w:noProof/>
              <w:lang w:bidi="he-IL"/>
            </w:rPr>
          </w:pPr>
          <w:hyperlink w:anchor="_Toc478055079" w:history="1">
            <w:r w:rsidRPr="0001317C">
              <w:rPr>
                <w:rStyle w:val="Hyperlink"/>
                <w:noProof/>
              </w:rPr>
              <w:t>2</w:t>
            </w:r>
            <w:r>
              <w:rPr>
                <w:rFonts w:eastAsiaTheme="minorEastAsia"/>
                <w:noProof/>
                <w:lang w:bidi="he-IL"/>
              </w:rPr>
              <w:tab/>
            </w:r>
            <w:r w:rsidRPr="0001317C">
              <w:rPr>
                <w:rStyle w:val="Hyperlink"/>
                <w:noProof/>
              </w:rPr>
              <w:t>Pipeline model</w:t>
            </w:r>
            <w:r>
              <w:rPr>
                <w:noProof/>
                <w:webHidden/>
              </w:rPr>
              <w:tab/>
            </w:r>
            <w:r>
              <w:rPr>
                <w:rStyle w:val="Hyperlink"/>
                <w:noProof/>
                <w:rtl/>
              </w:rPr>
              <w:fldChar w:fldCharType="begin"/>
            </w:r>
            <w:r>
              <w:rPr>
                <w:noProof/>
                <w:webHidden/>
              </w:rPr>
              <w:instrText xml:space="preserve"> PAGEREF _Toc478055079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0" w:history="1">
            <w:r w:rsidRPr="0001317C">
              <w:rPr>
                <w:rStyle w:val="Hyperlink"/>
                <w:noProof/>
              </w:rPr>
              <w:t>2.1</w:t>
            </w:r>
            <w:r>
              <w:rPr>
                <w:rFonts w:eastAsiaTheme="minorEastAsia"/>
                <w:noProof/>
                <w:lang w:bidi="he-IL"/>
              </w:rPr>
              <w:tab/>
            </w:r>
            <w:r w:rsidRPr="0001317C">
              <w:rPr>
                <w:rStyle w:val="Hyperlink"/>
                <w:noProof/>
              </w:rPr>
              <w:t>LSR flow</w:t>
            </w:r>
            <w:r>
              <w:rPr>
                <w:noProof/>
                <w:webHidden/>
              </w:rPr>
              <w:tab/>
            </w:r>
            <w:r>
              <w:rPr>
                <w:rStyle w:val="Hyperlink"/>
                <w:noProof/>
                <w:rtl/>
              </w:rPr>
              <w:fldChar w:fldCharType="begin"/>
            </w:r>
            <w:r>
              <w:rPr>
                <w:noProof/>
                <w:webHidden/>
              </w:rPr>
              <w:instrText xml:space="preserve"> PAGEREF _Toc478055080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1" w:history="1">
            <w:r w:rsidRPr="0001317C">
              <w:rPr>
                <w:rStyle w:val="Hyperlink"/>
                <w:noProof/>
              </w:rPr>
              <w:t>2.2</w:t>
            </w:r>
            <w:r>
              <w:rPr>
                <w:rFonts w:eastAsiaTheme="minorEastAsia"/>
                <w:noProof/>
                <w:lang w:bidi="he-IL"/>
              </w:rPr>
              <w:tab/>
            </w:r>
            <w:r w:rsidRPr="0001317C">
              <w:rPr>
                <w:rStyle w:val="Hyperlink"/>
                <w:noProof/>
              </w:rPr>
              <w:t>Ingress LER flow</w:t>
            </w:r>
            <w:r>
              <w:rPr>
                <w:noProof/>
                <w:webHidden/>
              </w:rPr>
              <w:tab/>
            </w:r>
            <w:r>
              <w:rPr>
                <w:rStyle w:val="Hyperlink"/>
                <w:noProof/>
                <w:rtl/>
              </w:rPr>
              <w:fldChar w:fldCharType="begin"/>
            </w:r>
            <w:r>
              <w:rPr>
                <w:noProof/>
                <w:webHidden/>
              </w:rPr>
              <w:instrText xml:space="preserve"> PAGEREF _Toc478055081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2" w:history="1">
            <w:r w:rsidRPr="0001317C">
              <w:rPr>
                <w:rStyle w:val="Hyperlink"/>
                <w:noProof/>
              </w:rPr>
              <w:t>2.3</w:t>
            </w:r>
            <w:r>
              <w:rPr>
                <w:rFonts w:eastAsiaTheme="minorEastAsia"/>
                <w:noProof/>
                <w:lang w:bidi="he-IL"/>
              </w:rPr>
              <w:tab/>
            </w:r>
            <w:r w:rsidRPr="0001317C">
              <w:rPr>
                <w:rStyle w:val="Hyperlink"/>
                <w:noProof/>
              </w:rPr>
              <w:t>Egress LER flow</w:t>
            </w:r>
            <w:r>
              <w:rPr>
                <w:noProof/>
                <w:webHidden/>
              </w:rPr>
              <w:tab/>
            </w:r>
            <w:r>
              <w:rPr>
                <w:rStyle w:val="Hyperlink"/>
                <w:noProof/>
                <w:rtl/>
              </w:rPr>
              <w:fldChar w:fldCharType="begin"/>
            </w:r>
            <w:r>
              <w:rPr>
                <w:noProof/>
                <w:webHidden/>
              </w:rPr>
              <w:instrText xml:space="preserve"> PAGEREF _Toc478055082 \h </w:instrText>
            </w:r>
            <w:r>
              <w:rPr>
                <w:rStyle w:val="Hyperlink"/>
                <w:noProof/>
                <w:rtl/>
              </w:rPr>
            </w:r>
            <w:r>
              <w:rPr>
                <w:rStyle w:val="Hyperlink"/>
                <w:noProof/>
                <w:rtl/>
              </w:rPr>
              <w:fldChar w:fldCharType="separate"/>
            </w:r>
            <w:r>
              <w:rPr>
                <w:noProof/>
                <w:webHidden/>
              </w:rPr>
              <w:t>2</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3" w:history="1">
            <w:r w:rsidRPr="0001317C">
              <w:rPr>
                <w:rStyle w:val="Hyperlink"/>
                <w:noProof/>
              </w:rPr>
              <w:t>2.4</w:t>
            </w:r>
            <w:r>
              <w:rPr>
                <w:rFonts w:eastAsiaTheme="minorEastAsia"/>
                <w:noProof/>
                <w:lang w:bidi="he-IL"/>
              </w:rPr>
              <w:tab/>
            </w:r>
            <w:r w:rsidRPr="0001317C">
              <w:rPr>
                <w:rStyle w:val="Hyperlink"/>
                <w:noProof/>
              </w:rPr>
              <w:t>Egress LER PHP flow</w:t>
            </w:r>
            <w:r>
              <w:rPr>
                <w:noProof/>
                <w:webHidden/>
              </w:rPr>
              <w:tab/>
            </w:r>
            <w:r>
              <w:rPr>
                <w:rStyle w:val="Hyperlink"/>
                <w:noProof/>
                <w:rtl/>
              </w:rPr>
              <w:fldChar w:fldCharType="begin"/>
            </w:r>
            <w:r>
              <w:rPr>
                <w:noProof/>
                <w:webHidden/>
              </w:rPr>
              <w:instrText xml:space="preserve"> PAGEREF _Toc478055083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4" w:history="1">
            <w:r w:rsidRPr="0001317C">
              <w:rPr>
                <w:rStyle w:val="Hyperlink"/>
                <w:noProof/>
              </w:rPr>
              <w:t>2.5</w:t>
            </w:r>
            <w:r>
              <w:rPr>
                <w:rFonts w:eastAsiaTheme="minorEastAsia"/>
                <w:noProof/>
                <w:lang w:bidi="he-IL"/>
              </w:rPr>
              <w:tab/>
            </w:r>
            <w:r w:rsidRPr="0001317C">
              <w:rPr>
                <w:rStyle w:val="Hyperlink"/>
                <w:noProof/>
              </w:rPr>
              <w:t>L3VPN</w:t>
            </w:r>
            <w:r>
              <w:rPr>
                <w:noProof/>
                <w:webHidden/>
              </w:rPr>
              <w:tab/>
            </w:r>
            <w:r>
              <w:rPr>
                <w:rStyle w:val="Hyperlink"/>
                <w:noProof/>
                <w:rtl/>
              </w:rPr>
              <w:fldChar w:fldCharType="begin"/>
            </w:r>
            <w:r>
              <w:rPr>
                <w:noProof/>
                <w:webHidden/>
              </w:rPr>
              <w:instrText xml:space="preserve"> PAGEREF _Toc478055084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5" w:history="1">
            <w:r w:rsidRPr="0001317C">
              <w:rPr>
                <w:rStyle w:val="Hyperlink"/>
                <w:noProof/>
              </w:rPr>
              <w:t>2.6</w:t>
            </w:r>
            <w:r>
              <w:rPr>
                <w:rFonts w:eastAsiaTheme="minorEastAsia"/>
                <w:noProof/>
                <w:lang w:bidi="he-IL"/>
              </w:rPr>
              <w:tab/>
            </w:r>
            <w:r w:rsidRPr="0001317C">
              <w:rPr>
                <w:rStyle w:val="Hyperlink"/>
                <w:noProof/>
              </w:rPr>
              <w:t>Segment routing</w:t>
            </w:r>
            <w:r>
              <w:rPr>
                <w:noProof/>
                <w:webHidden/>
              </w:rPr>
              <w:tab/>
            </w:r>
            <w:r>
              <w:rPr>
                <w:rStyle w:val="Hyperlink"/>
                <w:noProof/>
                <w:rtl/>
              </w:rPr>
              <w:fldChar w:fldCharType="begin"/>
            </w:r>
            <w:r>
              <w:rPr>
                <w:noProof/>
                <w:webHidden/>
              </w:rPr>
              <w:instrText xml:space="preserve"> PAGEREF _Toc478055085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F5065D" w:rsidRDefault="00F5065D">
          <w:pPr>
            <w:pStyle w:val="TOC1"/>
            <w:tabs>
              <w:tab w:val="left" w:pos="440"/>
              <w:tab w:val="right" w:leader="dot" w:pos="9350"/>
            </w:tabs>
            <w:rPr>
              <w:rFonts w:eastAsiaTheme="minorEastAsia"/>
              <w:noProof/>
              <w:lang w:bidi="he-IL"/>
            </w:rPr>
          </w:pPr>
          <w:hyperlink w:anchor="_Toc478055086" w:history="1">
            <w:r w:rsidRPr="0001317C">
              <w:rPr>
                <w:rStyle w:val="Hyperlink"/>
                <w:noProof/>
              </w:rPr>
              <w:t>3</w:t>
            </w:r>
            <w:r>
              <w:rPr>
                <w:rFonts w:eastAsiaTheme="minorEastAsia"/>
                <w:noProof/>
                <w:lang w:bidi="he-IL"/>
              </w:rPr>
              <w:tab/>
            </w:r>
            <w:r w:rsidRPr="0001317C">
              <w:rPr>
                <w:rStyle w:val="Hyperlink"/>
                <w:noProof/>
              </w:rPr>
              <w:t>Specification</w:t>
            </w:r>
            <w:r>
              <w:rPr>
                <w:noProof/>
                <w:webHidden/>
              </w:rPr>
              <w:tab/>
            </w:r>
            <w:r>
              <w:rPr>
                <w:rStyle w:val="Hyperlink"/>
                <w:noProof/>
                <w:rtl/>
              </w:rPr>
              <w:fldChar w:fldCharType="begin"/>
            </w:r>
            <w:r>
              <w:rPr>
                <w:noProof/>
                <w:webHidden/>
              </w:rPr>
              <w:instrText xml:space="preserve"> PAGEREF _Toc478055086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7" w:history="1">
            <w:r w:rsidRPr="0001317C">
              <w:rPr>
                <w:rStyle w:val="Hyperlink"/>
                <w:noProof/>
              </w:rPr>
              <w:t>3.1</w:t>
            </w:r>
            <w:r>
              <w:rPr>
                <w:rFonts w:eastAsiaTheme="minorEastAsia"/>
                <w:noProof/>
                <w:lang w:bidi="he-IL"/>
              </w:rPr>
              <w:tab/>
            </w:r>
            <w:r w:rsidRPr="0001317C">
              <w:rPr>
                <w:rStyle w:val="Hyperlink"/>
                <w:noProof/>
              </w:rPr>
              <w:t>SAI object</w:t>
            </w:r>
            <w:r>
              <w:rPr>
                <w:noProof/>
                <w:webHidden/>
              </w:rPr>
              <w:tab/>
            </w:r>
            <w:r>
              <w:rPr>
                <w:rStyle w:val="Hyperlink"/>
                <w:noProof/>
                <w:rtl/>
              </w:rPr>
              <w:fldChar w:fldCharType="begin"/>
            </w:r>
            <w:r>
              <w:rPr>
                <w:noProof/>
                <w:webHidden/>
              </w:rPr>
              <w:instrText xml:space="preserve"> PAGEREF _Toc478055087 \h </w:instrText>
            </w:r>
            <w:r>
              <w:rPr>
                <w:rStyle w:val="Hyperlink"/>
                <w:noProof/>
                <w:rtl/>
              </w:rPr>
            </w:r>
            <w:r>
              <w:rPr>
                <w:rStyle w:val="Hyperlink"/>
                <w:noProof/>
                <w:rtl/>
              </w:rPr>
              <w:fldChar w:fldCharType="separate"/>
            </w:r>
            <w:r>
              <w:rPr>
                <w:noProof/>
                <w:webHidden/>
              </w:rPr>
              <w:t>3</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8" w:history="1">
            <w:r w:rsidRPr="0001317C">
              <w:rPr>
                <w:rStyle w:val="Hyperlink"/>
                <w:noProof/>
              </w:rPr>
              <w:t>3.2</w:t>
            </w:r>
            <w:r>
              <w:rPr>
                <w:rFonts w:eastAsiaTheme="minorEastAsia"/>
                <w:noProof/>
                <w:lang w:bidi="he-IL"/>
              </w:rPr>
              <w:tab/>
            </w:r>
            <w:r w:rsidRPr="0001317C">
              <w:rPr>
                <w:rStyle w:val="Hyperlink"/>
                <w:noProof/>
              </w:rPr>
              <w:t>SAI router interface</w:t>
            </w:r>
            <w:r>
              <w:rPr>
                <w:noProof/>
                <w:webHidden/>
              </w:rPr>
              <w:tab/>
            </w:r>
            <w:r>
              <w:rPr>
                <w:rStyle w:val="Hyperlink"/>
                <w:noProof/>
                <w:rtl/>
              </w:rPr>
              <w:fldChar w:fldCharType="begin"/>
            </w:r>
            <w:r>
              <w:rPr>
                <w:noProof/>
                <w:webHidden/>
              </w:rPr>
              <w:instrText xml:space="preserve"> PAGEREF _Toc478055088 \h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89" w:history="1">
            <w:r w:rsidRPr="0001317C">
              <w:rPr>
                <w:rStyle w:val="Hyperlink"/>
                <w:noProof/>
              </w:rPr>
              <w:t>3.3</w:t>
            </w:r>
            <w:r>
              <w:rPr>
                <w:rFonts w:eastAsiaTheme="minorEastAsia"/>
                <w:noProof/>
                <w:lang w:bidi="he-IL"/>
              </w:rPr>
              <w:tab/>
            </w:r>
            <w:r w:rsidRPr="0001317C">
              <w:rPr>
                <w:rStyle w:val="Hyperlink"/>
                <w:noProof/>
              </w:rPr>
              <w:t>SAI next hop</w:t>
            </w:r>
            <w:r>
              <w:rPr>
                <w:noProof/>
                <w:webHidden/>
              </w:rPr>
              <w:tab/>
            </w:r>
            <w:r>
              <w:rPr>
                <w:rStyle w:val="Hyperlink"/>
                <w:noProof/>
                <w:rtl/>
              </w:rPr>
              <w:fldChar w:fldCharType="begin"/>
            </w:r>
            <w:r>
              <w:rPr>
                <w:noProof/>
                <w:webHidden/>
              </w:rPr>
              <w:instrText xml:space="preserve"> PAGEREF _Toc478055089 \h </w:instrText>
            </w:r>
            <w:r>
              <w:rPr>
                <w:rStyle w:val="Hyperlink"/>
                <w:noProof/>
                <w:rtl/>
              </w:rPr>
            </w:r>
            <w:r>
              <w:rPr>
                <w:rStyle w:val="Hyperlink"/>
                <w:noProof/>
                <w:rtl/>
              </w:rPr>
              <w:fldChar w:fldCharType="separate"/>
            </w:r>
            <w:r>
              <w:rPr>
                <w:noProof/>
                <w:webHidden/>
              </w:rPr>
              <w:t>7</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90" w:history="1">
            <w:r w:rsidRPr="0001317C">
              <w:rPr>
                <w:rStyle w:val="Hyperlink"/>
                <w:noProof/>
              </w:rPr>
              <w:t>3.4</w:t>
            </w:r>
            <w:r>
              <w:rPr>
                <w:rFonts w:eastAsiaTheme="minorEastAsia"/>
                <w:noProof/>
                <w:lang w:bidi="he-IL"/>
              </w:rPr>
              <w:tab/>
            </w:r>
            <w:r w:rsidRPr="0001317C">
              <w:rPr>
                <w:rStyle w:val="Hyperlink"/>
                <w:noProof/>
              </w:rPr>
              <w:t>SAI InSegment</w:t>
            </w:r>
            <w:r>
              <w:rPr>
                <w:noProof/>
                <w:webHidden/>
              </w:rPr>
              <w:tab/>
            </w:r>
            <w:r>
              <w:rPr>
                <w:rStyle w:val="Hyperlink"/>
                <w:noProof/>
                <w:rtl/>
              </w:rPr>
              <w:fldChar w:fldCharType="begin"/>
            </w:r>
            <w:r>
              <w:rPr>
                <w:noProof/>
                <w:webHidden/>
              </w:rPr>
              <w:instrText xml:space="preserve"> PAGEREF _Toc478055090 \h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F5065D" w:rsidRDefault="00F5065D">
          <w:pPr>
            <w:pStyle w:val="TOC2"/>
            <w:tabs>
              <w:tab w:val="left" w:pos="880"/>
              <w:tab w:val="right" w:leader="dot" w:pos="9350"/>
            </w:tabs>
            <w:rPr>
              <w:rFonts w:eastAsiaTheme="minorEastAsia"/>
              <w:noProof/>
              <w:lang w:bidi="he-IL"/>
            </w:rPr>
          </w:pPr>
          <w:hyperlink w:anchor="_Toc478055091" w:history="1">
            <w:r w:rsidRPr="0001317C">
              <w:rPr>
                <w:rStyle w:val="Hyperlink"/>
                <w:noProof/>
              </w:rPr>
              <w:t>3.5</w:t>
            </w:r>
            <w:r>
              <w:rPr>
                <w:rFonts w:eastAsiaTheme="minorEastAsia"/>
                <w:noProof/>
                <w:lang w:bidi="he-IL"/>
              </w:rPr>
              <w:tab/>
            </w:r>
            <w:r w:rsidRPr="0001317C">
              <w:rPr>
                <w:rStyle w:val="Hyperlink"/>
                <w:noProof/>
              </w:rPr>
              <w:t>MPLS API summary</w:t>
            </w:r>
            <w:r>
              <w:rPr>
                <w:noProof/>
                <w:webHidden/>
              </w:rPr>
              <w:tab/>
            </w:r>
            <w:r>
              <w:rPr>
                <w:rStyle w:val="Hyperlink"/>
                <w:noProof/>
                <w:rtl/>
              </w:rPr>
              <w:fldChar w:fldCharType="begin"/>
            </w:r>
            <w:r>
              <w:rPr>
                <w:noProof/>
                <w:webHidden/>
              </w:rPr>
              <w:instrText xml:space="preserve"> PAGEREF _Toc478055091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F5065D" w:rsidRDefault="00F5065D">
          <w:pPr>
            <w:pStyle w:val="TOC1"/>
            <w:tabs>
              <w:tab w:val="left" w:pos="440"/>
              <w:tab w:val="right" w:leader="dot" w:pos="9350"/>
            </w:tabs>
            <w:rPr>
              <w:rFonts w:eastAsiaTheme="minorEastAsia"/>
              <w:noProof/>
              <w:lang w:bidi="he-IL"/>
            </w:rPr>
          </w:pPr>
          <w:hyperlink w:anchor="_Toc478055092" w:history="1">
            <w:r w:rsidRPr="0001317C">
              <w:rPr>
                <w:rStyle w:val="Hyperlink"/>
                <w:noProof/>
              </w:rPr>
              <w:t>4</w:t>
            </w:r>
            <w:r>
              <w:rPr>
                <w:rFonts w:eastAsiaTheme="minorEastAsia"/>
                <w:noProof/>
                <w:lang w:bidi="he-IL"/>
              </w:rPr>
              <w:tab/>
            </w:r>
            <w:r w:rsidRPr="0001317C">
              <w:rPr>
                <w:rStyle w:val="Hyperlink"/>
                <w:noProof/>
              </w:rPr>
              <w:t>Examples</w:t>
            </w:r>
            <w:r>
              <w:rPr>
                <w:noProof/>
                <w:webHidden/>
              </w:rPr>
              <w:tab/>
            </w:r>
            <w:r>
              <w:rPr>
                <w:rStyle w:val="Hyperlink"/>
                <w:noProof/>
                <w:rtl/>
              </w:rPr>
              <w:fldChar w:fldCharType="begin"/>
            </w:r>
            <w:r>
              <w:rPr>
                <w:noProof/>
                <w:webHidden/>
              </w:rPr>
              <w:instrText xml:space="preserve"> PAGEREF _Toc478055092 \h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2A0D5C" w:rsidRDefault="002A0D5C" w:rsidP="002A0D5C">
          <w:r>
            <w:rPr>
              <w:b/>
              <w:bCs/>
              <w:noProof/>
            </w:rPr>
            <w:fldChar w:fldCharType="end"/>
          </w:r>
        </w:p>
      </w:sdtContent>
    </w:sdt>
    <w:p w:rsidR="005F5714" w:rsidRDefault="005F5714" w:rsidP="002A0D5C">
      <w:pPr>
        <w:sectPr w:rsidR="005F5714" w:rsidSect="005F5714">
          <w:headerReference w:type="default" r:id="rId13"/>
          <w:footerReference w:type="default" r:id="rId14"/>
          <w:pgSz w:w="12240" w:h="15840"/>
          <w:pgMar w:top="1440" w:right="1440" w:bottom="1440" w:left="1440" w:header="720" w:footer="720" w:gutter="0"/>
          <w:pgNumType w:start="0"/>
          <w:cols w:space="720"/>
          <w:docGrid w:linePitch="360"/>
        </w:sectPr>
      </w:pPr>
    </w:p>
    <w:p w:rsidR="002A0D5C" w:rsidRDefault="002A0D5C" w:rsidP="002A0D5C"/>
    <w:p w:rsidR="002A0D5C" w:rsidRDefault="002A0D5C" w:rsidP="002A0D5C">
      <w:pPr>
        <w:pStyle w:val="Heading1"/>
        <w:numPr>
          <w:ilvl w:val="0"/>
          <w:numId w:val="0"/>
        </w:numPr>
        <w:ind w:left="432" w:hanging="432"/>
      </w:pPr>
      <w:bookmarkStart w:id="0" w:name="_Toc478055070"/>
      <w:r>
        <w:t>List of Changes</w:t>
      </w:r>
      <w:bookmarkEnd w:id="0"/>
    </w:p>
    <w:tbl>
      <w:tblPr>
        <w:tblStyle w:val="GridTable1Light-Accent11"/>
        <w:tblW w:w="0" w:type="auto"/>
        <w:tblLook w:val="04A0" w:firstRow="1" w:lastRow="0" w:firstColumn="1" w:lastColumn="0" w:noHBand="0" w:noVBand="1"/>
      </w:tblPr>
      <w:tblGrid>
        <w:gridCol w:w="1008"/>
        <w:gridCol w:w="4452"/>
        <w:gridCol w:w="2388"/>
        <w:gridCol w:w="1502"/>
      </w:tblGrid>
      <w:tr w:rsidR="002A0D5C" w:rsidTr="009B47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r>
              <w:t>Version</w:t>
            </w:r>
          </w:p>
        </w:tc>
        <w:tc>
          <w:tcPr>
            <w:tcW w:w="445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DD6EE" w:themeColor="accent1" w:themeTint="66"/>
              <w:left w:val="single" w:sz="4" w:space="0" w:color="BDD6EE" w:themeColor="accent1" w:themeTint="66"/>
              <w:right w:val="single" w:sz="4" w:space="0" w:color="BDD6EE" w:themeColor="accent1" w:themeTint="66"/>
            </w:tcBorders>
            <w:hideMark/>
          </w:tcPr>
          <w:p w:rsidR="002A0D5C" w:rsidRDefault="002A0D5C" w:rsidP="009B4788">
            <w:pPr>
              <w:cnfStyle w:val="100000000000" w:firstRow="1" w:lastRow="0" w:firstColumn="0" w:lastColumn="0" w:oddVBand="0" w:evenVBand="0" w:oddHBand="0" w:evenHBand="0" w:firstRowFirstColumn="0" w:firstRowLastColumn="0" w:lastRowFirstColumn="0" w:lastRowLastColumn="0"/>
            </w:pPr>
            <w:r>
              <w:t>Date</w:t>
            </w:r>
          </w:p>
        </w:tc>
      </w:tr>
      <w:tr w:rsidR="00F5065D" w:rsidTr="00901469">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901469">
            <w:r>
              <w:t>0.9.2</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901469">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901469">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F5065D" w:rsidRDefault="00F5065D" w:rsidP="00901469">
            <w:pPr>
              <w:cnfStyle w:val="000000000000" w:firstRow="0" w:lastRow="0" w:firstColumn="0" w:lastColumn="0" w:oddVBand="0" w:evenVBand="0" w:oddHBand="0" w:evenHBand="0" w:firstRowFirstColumn="0" w:firstRowLastColumn="0" w:lastRowFirstColumn="0" w:lastRowLastColumn="0"/>
            </w:pPr>
            <w:r>
              <w:t>2/11/2015</w:t>
            </w:r>
          </w:p>
        </w:tc>
      </w:tr>
      <w:tr w:rsidR="006E7428" w:rsidRPr="00F5065D" w:rsidTr="009B4788">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F5065D" w:rsidP="006E7428">
            <w:pPr>
              <w:rPr>
                <w:b w:val="0"/>
                <w:bCs w:val="0"/>
              </w:rPr>
            </w:pPr>
            <w:r w:rsidRPr="00F5065D">
              <w:rPr>
                <w:b w:val="0"/>
                <w:bCs w:val="0"/>
              </w:rPr>
              <w:t>1.1.0</w:t>
            </w:r>
          </w:p>
        </w:tc>
        <w:tc>
          <w:tcPr>
            <w:tcW w:w="44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F5065D" w:rsidP="006E7428">
            <w:pPr>
              <w:cnfStyle w:val="000000000000" w:firstRow="0" w:lastRow="0" w:firstColumn="0" w:lastColumn="0" w:oddVBand="0" w:evenVBand="0" w:oddHBand="0" w:evenHBand="0" w:firstRowFirstColumn="0" w:firstRowLastColumn="0" w:lastRowFirstColumn="0" w:lastRowLastColumn="0"/>
            </w:pPr>
            <w:r w:rsidRPr="00F5065D">
              <w:t xml:space="preserve">Update </w:t>
            </w:r>
          </w:p>
        </w:tc>
        <w:tc>
          <w:tcPr>
            <w:tcW w:w="2388"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6E7428" w:rsidP="006E7428">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rsidR="006E7428" w:rsidRPr="00F5065D" w:rsidRDefault="00F5065D" w:rsidP="006E7428">
            <w:pPr>
              <w:cnfStyle w:val="000000000000" w:firstRow="0" w:lastRow="0" w:firstColumn="0" w:lastColumn="0" w:oddVBand="0" w:evenVBand="0" w:oddHBand="0" w:evenHBand="0" w:firstRowFirstColumn="0" w:firstRowLastColumn="0" w:lastRowFirstColumn="0" w:lastRowLastColumn="0"/>
            </w:pPr>
            <w:r w:rsidRPr="00F5065D">
              <w:t>05/03/2017</w:t>
            </w:r>
          </w:p>
        </w:tc>
      </w:tr>
    </w:tbl>
    <w:p w:rsidR="005F5714" w:rsidRPr="00F5065D" w:rsidRDefault="005F5714" w:rsidP="002A0D5C">
      <w:pPr>
        <w:sectPr w:rsidR="005F5714" w:rsidRPr="00F5065D" w:rsidSect="002D4814">
          <w:footerReference w:type="default" r:id="rId15"/>
          <w:pgSz w:w="12240" w:h="15840"/>
          <w:pgMar w:top="1440" w:right="1440" w:bottom="1440" w:left="1440" w:header="720" w:footer="720" w:gutter="0"/>
          <w:pgNumType w:fmt="lowerRoman" w:start="1"/>
          <w:cols w:space="720"/>
          <w:docGrid w:linePitch="360"/>
        </w:sectPr>
      </w:pPr>
    </w:p>
    <w:p w:rsidR="002A0D5C" w:rsidRDefault="002A0D5C" w:rsidP="002D4814">
      <w:r>
        <w:lastRenderedPageBreak/>
        <w:t>License</w:t>
      </w:r>
    </w:p>
    <w:p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6" w:history="1">
        <w:r>
          <w:rPr>
            <w:rStyle w:val="Hyperlink"/>
            <w:rFonts w:hint="eastAsia"/>
            <w:sz w:val="18"/>
            <w:szCs w:val="18"/>
          </w:rPr>
          <w:t>http://www.openwebfoundation.org/legal/the-owf-1-0-agreements/owfa-1-0</w:t>
        </w:r>
      </w:hyperlink>
      <w:r>
        <w:rPr>
          <w:rFonts w:hint="eastAsia"/>
          <w:sz w:val="18"/>
          <w:szCs w:val="18"/>
        </w:rPr>
        <w:t xml:space="preserve"> </w:t>
      </w:r>
    </w:p>
    <w:p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2A0D5C" w:rsidRDefault="002A0D5C" w:rsidP="002A0D5C">
      <w:pPr>
        <w:pStyle w:val="Default"/>
        <w:rPr>
          <w:sz w:val="18"/>
          <w:szCs w:val="18"/>
        </w:rPr>
      </w:pPr>
    </w:p>
    <w:p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17"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2A0D5C" w:rsidRDefault="002A0D5C" w:rsidP="002A0D5C">
      <w:pPr>
        <w:pStyle w:val="Default"/>
        <w:rPr>
          <w:sz w:val="18"/>
          <w:szCs w:val="18"/>
        </w:rPr>
      </w:pPr>
    </w:p>
    <w:p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2A0D5C" w:rsidRDefault="002A0D5C" w:rsidP="002A0D5C">
      <w:pPr>
        <w:jc w:val="center"/>
      </w:pPr>
    </w:p>
    <w:p w:rsidR="005F5714" w:rsidRDefault="005F5714" w:rsidP="002A0D5C">
      <w:pPr>
        <w:pStyle w:val="TOCHeading"/>
        <w:sectPr w:rsidR="005F5714" w:rsidSect="005F5714">
          <w:footerReference w:type="default" r:id="rId18"/>
          <w:pgSz w:w="12240" w:h="15840"/>
          <w:pgMar w:top="1440" w:right="1440" w:bottom="1440" w:left="1440" w:header="720" w:footer="720" w:gutter="0"/>
          <w:pgNumType w:start="0"/>
          <w:cols w:space="720"/>
          <w:docGrid w:linePitch="360"/>
        </w:sectPr>
      </w:pPr>
    </w:p>
    <w:p w:rsidR="006E32B0" w:rsidRDefault="00B34672" w:rsidP="0058057F">
      <w:pPr>
        <w:pStyle w:val="Heading1"/>
      </w:pPr>
      <w:bookmarkStart w:id="1" w:name="_Toc478055071"/>
      <w:r>
        <w:lastRenderedPageBreak/>
        <w:t>Overview</w:t>
      </w:r>
      <w:bookmarkEnd w:id="1"/>
    </w:p>
    <w:p w:rsidR="006E7428" w:rsidRDefault="006E7428" w:rsidP="006E7428">
      <w:r>
        <w:t xml:space="preserve">MPLS library provides an access to MPLS functionality of the switch. SAI provides tools to configure the </w:t>
      </w:r>
      <w:r w:rsidR="00A356F6">
        <w:t xml:space="preserve">switch to forward MPLS packets, </w:t>
      </w:r>
      <w:r>
        <w:t>create basic MPLS objects in HW, bind them together in order to create MPLS flow in HW. Also SAI provides ability to protect MPLS LSPs, terminate MPLS LSP and forward packets to IP router and encapsulate IP packets with MPLS.</w:t>
      </w:r>
    </w:p>
    <w:p w:rsidR="0086294D" w:rsidRDefault="0086294D" w:rsidP="006E7428">
      <w:r>
        <w:t xml:space="preserve">Scope : IP MPLS MLPs tunnel will be added at latter stage  </w:t>
      </w:r>
    </w:p>
    <w:p w:rsidR="006E7428" w:rsidRDefault="006E7428" w:rsidP="006E7428">
      <w:r>
        <w:t>Three basic object</w:t>
      </w:r>
      <w:r w:rsidR="00A356F6">
        <w:t>s</w:t>
      </w:r>
      <w:r>
        <w:t xml:space="preserve"> are defined in order to manage MPLS functionality:</w:t>
      </w:r>
    </w:p>
    <w:p w:rsidR="006E7428" w:rsidRDefault="006E7428" w:rsidP="006E7428">
      <w:r>
        <w:t>-</w:t>
      </w:r>
      <w:r>
        <w:tab/>
        <w:t>InSegment</w:t>
      </w:r>
    </w:p>
    <w:p w:rsidR="006E7428" w:rsidRDefault="006E7428" w:rsidP="006E7428">
      <w:r>
        <w:t>-</w:t>
      </w:r>
      <w:r>
        <w:tab/>
        <w:t>OutSegment</w:t>
      </w:r>
    </w:p>
    <w:p w:rsidR="006E7428" w:rsidRDefault="006E7428" w:rsidP="007848E4">
      <w:r>
        <w:t>-</w:t>
      </w:r>
      <w:r>
        <w:tab/>
        <w:t>LabelStack</w:t>
      </w:r>
    </w:p>
    <w:p w:rsidR="007848E4" w:rsidRDefault="007848E4" w:rsidP="007848E4">
      <w:pPr>
        <w:pStyle w:val="Heading2"/>
      </w:pPr>
      <w:bookmarkStart w:id="2" w:name="_Toc478055072"/>
      <w:r>
        <w:t>InSegment</w:t>
      </w:r>
      <w:bookmarkEnd w:id="2"/>
    </w:p>
    <w:p w:rsidR="006E7428" w:rsidRDefault="004A701B" w:rsidP="006E7428">
      <w:r>
        <w:t xml:space="preserve">An </w:t>
      </w:r>
      <w:r w:rsidR="006E7428">
        <w:t>InSegment defines incoming MPLS segment to</w:t>
      </w:r>
      <w:r>
        <w:t xml:space="preserve"> a</w:t>
      </w:r>
      <w:r w:rsidR="00A356F6">
        <w:t xml:space="preserve"> Label Switch Router (LSR), </w:t>
      </w:r>
      <w:r>
        <w:t xml:space="preserve">needed </w:t>
      </w:r>
      <w:r w:rsidR="006E7428">
        <w:t xml:space="preserve">parameters and actions. This object represents </w:t>
      </w:r>
      <w:r>
        <w:t xml:space="preserve">an </w:t>
      </w:r>
      <w:r w:rsidR="006E7428">
        <w:t>incoming label as it was created by signaling protocol, network management or node administrator and POP operation of the LSR.</w:t>
      </w:r>
    </w:p>
    <w:p w:rsidR="006E7428" w:rsidRDefault="004A701B" w:rsidP="006E7428">
      <w:r>
        <w:t xml:space="preserve">The </w:t>
      </w:r>
      <w:r w:rsidR="0094110C">
        <w:t>InSegment</w:t>
      </w:r>
      <w:r w:rsidR="006E7428">
        <w:t xml:space="preserve"> contains following parameters:</w:t>
      </w:r>
    </w:p>
    <w:p w:rsidR="007848E4" w:rsidRDefault="006E7428" w:rsidP="007848E4">
      <w:pPr>
        <w:pStyle w:val="ListParagraph"/>
        <w:numPr>
          <w:ilvl w:val="0"/>
          <w:numId w:val="9"/>
        </w:numPr>
      </w:pPr>
      <w:r>
        <w:t xml:space="preserve">Incoming label </w:t>
      </w:r>
    </w:p>
    <w:p w:rsidR="006E7428" w:rsidRDefault="006E7428" w:rsidP="007848E4">
      <w:pPr>
        <w:pStyle w:val="ListParagraph"/>
        <w:numPr>
          <w:ilvl w:val="0"/>
          <w:numId w:val="9"/>
        </w:numPr>
      </w:pPr>
      <w:r>
        <w:t>Number of pops</w:t>
      </w:r>
    </w:p>
    <w:p w:rsidR="006E7428" w:rsidRDefault="006E7428" w:rsidP="007848E4">
      <w:pPr>
        <w:pStyle w:val="ListParagraph"/>
        <w:numPr>
          <w:ilvl w:val="0"/>
          <w:numId w:val="9"/>
        </w:numPr>
      </w:pPr>
      <w:r>
        <w:t xml:space="preserve">Action </w:t>
      </w:r>
    </w:p>
    <w:p w:rsidR="006E7428" w:rsidRDefault="006E7428" w:rsidP="007848E4">
      <w:pPr>
        <w:pStyle w:val="ListParagraph"/>
        <w:numPr>
          <w:ilvl w:val="0"/>
          <w:numId w:val="9"/>
        </w:numPr>
      </w:pPr>
      <w:r>
        <w:t>Counter</w:t>
      </w:r>
    </w:p>
    <w:p w:rsidR="006E7428" w:rsidRDefault="007848E4" w:rsidP="006E7428">
      <w:r>
        <w:t>InSegment can be bound</w:t>
      </w:r>
      <w:r w:rsidR="006E7428">
        <w:t xml:space="preserve"> to LabelStack or OutSegment in order to create</w:t>
      </w:r>
      <w:r w:rsidR="004A701B">
        <w:t xml:space="preserve"> a</w:t>
      </w:r>
      <w:r w:rsidR="006E7428">
        <w:t xml:space="preserve"> LSR flow in HW.</w:t>
      </w:r>
    </w:p>
    <w:p w:rsidR="006E7428" w:rsidRDefault="007848E4" w:rsidP="006E7428">
      <w:r>
        <w:t>InSegment can be bound</w:t>
      </w:r>
      <w:r w:rsidR="006E7428">
        <w:t xml:space="preserve"> to multiple objects to create ECMP.</w:t>
      </w:r>
    </w:p>
    <w:p w:rsidR="00D56CE3" w:rsidRDefault="006E7428" w:rsidP="006E7428">
      <w:r>
        <w:t>InSegment can be a termination point and cause packet re-lookup.</w:t>
      </w:r>
    </w:p>
    <w:p w:rsidR="004A701B" w:rsidRDefault="004A701B" w:rsidP="004A701B">
      <w:pPr>
        <w:pStyle w:val="Heading2"/>
      </w:pPr>
      <w:bookmarkStart w:id="3" w:name="_Toc478055073"/>
      <w:r>
        <w:t>OutSegment</w:t>
      </w:r>
      <w:r w:rsidR="0094110C">
        <w:t>(SAI next hop)</w:t>
      </w:r>
      <w:bookmarkEnd w:id="3"/>
      <w:r w:rsidR="0094110C">
        <w:t xml:space="preserve"> </w:t>
      </w:r>
    </w:p>
    <w:p w:rsidR="004A701B" w:rsidRDefault="004A701B" w:rsidP="004A701B">
      <w:r>
        <w:t>An OutSegment defines outgoing parameters from Label Switch Router to a MPLS network. This object represents outgoing top MPLS label. This object performs PUSH and PHP operations.</w:t>
      </w:r>
    </w:p>
    <w:p w:rsidR="004A701B" w:rsidRDefault="004A701B" w:rsidP="004A701B">
      <w:r>
        <w:t>OutSegment has following parameters:</w:t>
      </w:r>
    </w:p>
    <w:p w:rsidR="004A701B" w:rsidRDefault="00881CB8" w:rsidP="004A701B">
      <w:r>
        <w:t>-</w:t>
      </w:r>
      <w:r>
        <w:tab/>
      </w:r>
      <w:r w:rsidR="00DF2ACA">
        <w:t xml:space="preserve">labelStack object  </w:t>
      </w:r>
    </w:p>
    <w:p w:rsidR="004A701B" w:rsidRDefault="004A701B" w:rsidP="004A701B">
      <w:r>
        <w:t>-</w:t>
      </w:r>
      <w:r>
        <w:tab/>
        <w:t>Next IP hop</w:t>
      </w:r>
    </w:p>
    <w:p w:rsidR="004A701B" w:rsidRDefault="004A701B" w:rsidP="0094110C">
      <w:r>
        <w:t xml:space="preserve">OutSegment can be bound to InSegment LSR flow </w:t>
      </w:r>
      <w:r w:rsidR="0094110C">
        <w:t xml:space="preserve"> , </w:t>
      </w:r>
      <w:r>
        <w:t xml:space="preserve">and can be bound to </w:t>
      </w:r>
      <w:r w:rsidR="0094110C">
        <w:t xml:space="preserve">route in in order to create ingress LER </w:t>
      </w:r>
      <w:r>
        <w:t>.</w:t>
      </w:r>
    </w:p>
    <w:p w:rsidR="004A701B" w:rsidRPr="004A701B" w:rsidRDefault="004A701B" w:rsidP="004A701B">
      <w:r>
        <w:t>Several InSegments or LabelSt</w:t>
      </w:r>
      <w:r w:rsidR="00DF2ACA">
        <w:t>e</w:t>
      </w:r>
      <w:r>
        <w:t>acks can be bound to same OutSegment to create goto-tunnel flow.</w:t>
      </w:r>
    </w:p>
    <w:p w:rsidR="004A701B" w:rsidRDefault="004A701B" w:rsidP="004A701B">
      <w:pPr>
        <w:pStyle w:val="Heading2"/>
      </w:pPr>
      <w:bookmarkStart w:id="4" w:name="_Toc478055074"/>
      <w:r>
        <w:lastRenderedPageBreak/>
        <w:t>LabelStack</w:t>
      </w:r>
      <w:bookmarkEnd w:id="4"/>
    </w:p>
    <w:p w:rsidR="004A701B" w:rsidRDefault="004A701B" w:rsidP="004A701B">
      <w:r>
        <w:t>A LabelStack defines a list of labels that are pushed to the packet beneath top label defined by OutSegment.</w:t>
      </w:r>
    </w:p>
    <w:p w:rsidR="004A701B" w:rsidRPr="004A701B" w:rsidRDefault="0094110C" w:rsidP="004A701B">
      <w:r>
        <w:t>The LabelStack is a group</w:t>
      </w:r>
      <w:r w:rsidR="004A701B">
        <w:t xml:space="preserve"> of labels that can be bound to another objects in order to create LSR path or backup path.</w:t>
      </w:r>
    </w:p>
    <w:p w:rsidR="007848E4" w:rsidRDefault="00590E0D" w:rsidP="007848E4">
      <w:pPr>
        <w:pStyle w:val="Heading2"/>
      </w:pPr>
      <w:bookmarkStart w:id="5" w:name="_Toc478055075"/>
      <w:r>
        <w:t>Configuration examples</w:t>
      </w:r>
      <w:bookmarkEnd w:id="5"/>
    </w:p>
    <w:p w:rsidR="00590E0D" w:rsidRPr="00A00592" w:rsidRDefault="00590E0D" w:rsidP="00590E0D">
      <w:pPr>
        <w:pStyle w:val="Heading3"/>
        <w:rPr>
          <w:i/>
          <w:iCs/>
        </w:rPr>
      </w:pPr>
      <w:bookmarkStart w:id="6" w:name="_Toc478055076"/>
      <w:r w:rsidRPr="00A00592">
        <w:rPr>
          <w:i/>
          <w:iCs/>
        </w:rPr>
        <w:t>LSR flow</w:t>
      </w:r>
      <w:bookmarkEnd w:id="6"/>
    </w:p>
    <w:p w:rsidR="00590E0D" w:rsidRDefault="00A00592" w:rsidP="00590E0D">
      <w:r>
        <w:rPr>
          <w:noProof/>
          <w:lang w:bidi="he-IL"/>
        </w:rPr>
        <mc:AlternateContent>
          <mc:Choice Requires="wps">
            <w:drawing>
              <wp:anchor distT="0" distB="0" distL="114300" distR="114300" simplePos="0" relativeHeight="251663360" behindDoc="0" locked="0" layoutInCell="1" allowOverlap="1" wp14:anchorId="47318C05" wp14:editId="52D571C2">
                <wp:simplePos x="0" y="0"/>
                <wp:positionH relativeFrom="column">
                  <wp:posOffset>2209110</wp:posOffset>
                </wp:positionH>
                <wp:positionV relativeFrom="paragraph">
                  <wp:posOffset>17164</wp:posOffset>
                </wp:positionV>
                <wp:extent cx="803404" cy="221615"/>
                <wp:effectExtent l="0" t="0" r="15875" b="26035"/>
                <wp:wrapNone/>
                <wp:docPr id="5" name="Rectangle 5"/>
                <wp:cNvGraphicFramePr/>
                <a:graphic xmlns:a="http://schemas.openxmlformats.org/drawingml/2006/main">
                  <a:graphicData uri="http://schemas.microsoft.com/office/word/2010/wordprocessingShape">
                    <wps:wsp>
                      <wps:cNvSpPr/>
                      <wps:spPr>
                        <a:xfrm>
                          <a:off x="0" y="0"/>
                          <a:ext cx="803404" cy="2216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Pr="0094110C" w:rsidRDefault="007D09D8" w:rsidP="00A00592">
                            <w:pPr>
                              <w:jc w:val="center"/>
                              <w:rPr>
                                <w:sz w:val="20"/>
                                <w:szCs w:val="20"/>
                              </w:rPr>
                            </w:pPr>
                            <w:r w:rsidRPr="0094110C">
                              <w:rPr>
                                <w:sz w:val="20"/>
                                <w:szCs w:val="20"/>
                              </w:rPr>
                              <w:t xml:space="preserve">Label stack </w:t>
                            </w:r>
                          </w:p>
                          <w:p w:rsidR="007D09D8" w:rsidRPr="0094110C" w:rsidRDefault="007D09D8" w:rsidP="0094110C">
                            <w:pPr>
                              <w:jc w:val="center"/>
                              <w:rPr>
                                <w:sz w:val="20"/>
                                <w:szCs w:val="20"/>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318C05" id="Rectangle 5" o:spid="_x0000_s1026" style="position:absolute;margin-left:173.95pt;margin-top:1.35pt;width:63.25pt;height:17.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" fillcolor="#5b9bd5 [3204]" strokecolor="#1f4d78 [1604]" strokeweight="1pt">
                <v:textbox>
                  <w:txbxContent>
                    <w:p w:rsidR="007D09D8" w:rsidRPr="0094110C" w:rsidRDefault="007D09D8" w:rsidP="00A00592">
                      <w:pPr>
                        <w:jc w:val="center"/>
                        <w:rPr>
                          <w:sz w:val="20"/>
                          <w:szCs w:val="20"/>
                        </w:rPr>
                      </w:pPr>
                      <w:r w:rsidRPr="0094110C">
                        <w:rPr>
                          <w:sz w:val="20"/>
                          <w:szCs w:val="20"/>
                        </w:rPr>
                        <w:t xml:space="preserve">Label stack </w:t>
                      </w:r>
                    </w:p>
                    <w:p w:rsidR="007D09D8" w:rsidRPr="0094110C" w:rsidRDefault="007D09D8" w:rsidP="0094110C">
                      <w:pPr>
                        <w:jc w:val="center"/>
                        <w:rPr>
                          <w:sz w:val="20"/>
                          <w:szCs w:val="20"/>
                        </w:rPr>
                      </w:pPr>
                    </w:p>
                  </w:txbxContent>
                </v:textbox>
              </v:rect>
            </w:pict>
          </mc:Fallback>
        </mc:AlternateContent>
      </w:r>
      <w:r w:rsidRPr="00A00592">
        <w:rPr>
          <w:i/>
          <w:iCs/>
          <w:noProof/>
          <w:lang w:bidi="he-IL"/>
        </w:rPr>
        <mc:AlternateContent>
          <mc:Choice Requires="wps">
            <w:drawing>
              <wp:anchor distT="0" distB="0" distL="114300" distR="114300" simplePos="0" relativeHeight="251667456" behindDoc="0" locked="0" layoutInCell="1" allowOverlap="1" wp14:anchorId="7B8240C9" wp14:editId="4EFC5089">
                <wp:simplePos x="0" y="0"/>
                <wp:positionH relativeFrom="column">
                  <wp:posOffset>485140</wp:posOffset>
                </wp:positionH>
                <wp:positionV relativeFrom="paragraph">
                  <wp:posOffset>9037</wp:posOffset>
                </wp:positionV>
                <wp:extent cx="1278890" cy="316586"/>
                <wp:effectExtent l="0" t="0" r="16510" b="26670"/>
                <wp:wrapNone/>
                <wp:docPr id="9" name="Rectangle 9"/>
                <wp:cNvGraphicFramePr/>
                <a:graphic xmlns:a="http://schemas.openxmlformats.org/drawingml/2006/main">
                  <a:graphicData uri="http://schemas.microsoft.com/office/word/2010/wordprocessingShape">
                    <wps:wsp>
                      <wps:cNvSpPr/>
                      <wps:spPr>
                        <a:xfrm>
                          <a:off x="0" y="0"/>
                          <a:ext cx="1278890" cy="316586"/>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Default="007D09D8" w:rsidP="0094110C">
                            <w:r>
                              <w:t xml:space="preserve">     In segment </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B8240C9" id="Rectangle 9" o:spid="_x0000_s1027" style="position:absolute;margin-left:38.2pt;margin-top:.7pt;width:100.7pt;height:24.9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" fillcolor="#5b9bd5 [3204]" strokecolor="#1f4d78 [1604]" strokeweight="1pt">
                <v:textbox>
                  <w:txbxContent>
                    <w:p w:rsidR="007D09D8" w:rsidRDefault="007D09D8" w:rsidP="0094110C">
                      <w:r>
                        <w:t xml:space="preserve">     In segment </w:t>
                      </w:r>
                    </w:p>
                  </w:txbxContent>
                </v:textbox>
              </v:rect>
            </w:pict>
          </mc:Fallback>
        </mc:AlternateContent>
      </w:r>
      <w:r w:rsidR="0094110C">
        <w:rPr>
          <w:noProof/>
          <w:lang w:bidi="he-IL"/>
        </w:rPr>
        <mc:AlternateContent>
          <mc:Choice Requires="wps">
            <w:drawing>
              <wp:anchor distT="0" distB="0" distL="114300" distR="114300" simplePos="0" relativeHeight="251661312" behindDoc="0" locked="0" layoutInCell="1" allowOverlap="1" wp14:anchorId="56C72614" wp14:editId="310CA0BD">
                <wp:simplePos x="0" y="0"/>
                <wp:positionH relativeFrom="column">
                  <wp:posOffset>2145933</wp:posOffset>
                </wp:positionH>
                <wp:positionV relativeFrom="paragraph">
                  <wp:posOffset>6607</wp:posOffset>
                </wp:positionV>
                <wp:extent cx="2515870" cy="306562"/>
                <wp:effectExtent l="0" t="0" r="17780" b="17780"/>
                <wp:wrapNone/>
                <wp:docPr id="4" name="Rectangle 4"/>
                <wp:cNvGraphicFramePr/>
                <a:graphic xmlns:a="http://schemas.openxmlformats.org/drawingml/2006/main">
                  <a:graphicData uri="http://schemas.microsoft.com/office/word/2010/wordprocessingShape">
                    <wps:wsp>
                      <wps:cNvSpPr/>
                      <wps:spPr>
                        <a:xfrm>
                          <a:off x="0" y="0"/>
                          <a:ext cx="2515870" cy="306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Default="007D09D8" w:rsidP="0094110C">
                            <w:pPr>
                              <w:jc w:val="center"/>
                            </w:pPr>
                            <w:r>
                              <w:t>Out segmen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C72614" id="Rectangle 4" o:spid="_x0000_s1028" style="position:absolute;margin-left:168.95pt;margin-top:.5pt;width:198.1pt;height:24.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" fillcolor="#5b9bd5 [3204]" strokecolor="#1f4d78 [1604]" strokeweight="1pt">
                <v:textbox>
                  <w:txbxContent>
                    <w:p w:rsidR="007D09D8" w:rsidRDefault="007D09D8" w:rsidP="0094110C">
                      <w:pPr>
                        <w:jc w:val="center"/>
                      </w:pPr>
                      <w:r>
                        <w:t>Out segment</w:t>
                      </w:r>
                    </w:p>
                  </w:txbxContent>
                </v:textbox>
              </v:rect>
            </w:pict>
          </mc:Fallback>
        </mc:AlternateContent>
      </w:r>
    </w:p>
    <w:p w:rsidR="00590E0D" w:rsidRDefault="00A00592" w:rsidP="00590E0D">
      <w:pPr>
        <w:pStyle w:val="Heading3"/>
      </w:pPr>
      <w:bookmarkStart w:id="7" w:name="_Toc478055077"/>
      <w:r w:rsidRPr="00A00592">
        <w:rPr>
          <w:i/>
          <w:iCs/>
          <w:noProof/>
          <w:lang w:bidi="he-IL"/>
        </w:rPr>
        <mc:AlternateContent>
          <mc:Choice Requires="wps">
            <w:drawing>
              <wp:anchor distT="0" distB="0" distL="114300" distR="114300" simplePos="0" relativeHeight="251665408" behindDoc="0" locked="0" layoutInCell="1" allowOverlap="1" wp14:anchorId="4F26F96D" wp14:editId="253BA916">
                <wp:simplePos x="0" y="0"/>
                <wp:positionH relativeFrom="column">
                  <wp:posOffset>462486</wp:posOffset>
                </wp:positionH>
                <wp:positionV relativeFrom="paragraph">
                  <wp:posOffset>188595</wp:posOffset>
                </wp:positionV>
                <wp:extent cx="1278890" cy="316230"/>
                <wp:effectExtent l="0" t="0" r="16510" b="26670"/>
                <wp:wrapNone/>
                <wp:docPr id="8" name="Rectangle 8"/>
                <wp:cNvGraphicFramePr/>
                <a:graphic xmlns:a="http://schemas.openxmlformats.org/drawingml/2006/main">
                  <a:graphicData uri="http://schemas.microsoft.com/office/word/2010/wordprocessingShape">
                    <wps:wsp>
                      <wps:cNvSpPr/>
                      <wps:spPr>
                        <a:xfrm>
                          <a:off x="0" y="0"/>
                          <a:ext cx="1278890" cy="3162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Default="007D09D8" w:rsidP="00A00592">
                            <w:r>
                              <w:t xml:space="preserve">     Router  </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F26F96D" id="Rectangle 8" o:spid="_x0000_s1029" style="position:absolute;left:0;text-align:left;margin-left:36.4pt;margin-top:14.85pt;width:100.7pt;height:24.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" fillcolor="#5b9bd5 [3204]" strokecolor="#1f4d78 [1604]" strokeweight="1pt">
                <v:textbox>
                  <w:txbxContent>
                    <w:p w:rsidR="007D09D8" w:rsidRDefault="007D09D8" w:rsidP="00A00592">
                      <w:r>
                        <w:t xml:space="preserve">     Router  </w:t>
                      </w:r>
                    </w:p>
                  </w:txbxContent>
                </v:textbox>
              </v:rect>
            </w:pict>
          </mc:Fallback>
        </mc:AlternateContent>
      </w:r>
      <w:r w:rsidR="00590E0D">
        <w:t>Ingress LER</w:t>
      </w:r>
      <w:bookmarkEnd w:id="7"/>
    </w:p>
    <w:p w:rsidR="00590E0D" w:rsidRDefault="00A00592" w:rsidP="00590E0D">
      <w:r>
        <w:rPr>
          <w:noProof/>
          <w:lang w:bidi="he-IL"/>
        </w:rPr>
        <mc:AlternateContent>
          <mc:Choice Requires="wps">
            <w:drawing>
              <wp:anchor distT="0" distB="0" distL="114300" distR="114300" simplePos="0" relativeHeight="251673600" behindDoc="0" locked="0" layoutInCell="1" allowOverlap="1" wp14:anchorId="6EDF0541" wp14:editId="7CD98E10">
                <wp:simplePos x="0" y="0"/>
                <wp:positionH relativeFrom="column">
                  <wp:posOffset>2223135</wp:posOffset>
                </wp:positionH>
                <wp:positionV relativeFrom="paragraph">
                  <wp:posOffset>36401</wp:posOffset>
                </wp:positionV>
                <wp:extent cx="803404" cy="221615"/>
                <wp:effectExtent l="0" t="0" r="15875" b="26035"/>
                <wp:wrapNone/>
                <wp:docPr id="12" name="Rectangle 12"/>
                <wp:cNvGraphicFramePr/>
                <a:graphic xmlns:a="http://schemas.openxmlformats.org/drawingml/2006/main">
                  <a:graphicData uri="http://schemas.microsoft.com/office/word/2010/wordprocessingShape">
                    <wps:wsp>
                      <wps:cNvSpPr/>
                      <wps:spPr>
                        <a:xfrm>
                          <a:off x="0" y="0"/>
                          <a:ext cx="803404" cy="2216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Pr="0094110C" w:rsidRDefault="007D09D8" w:rsidP="00A00592">
                            <w:pPr>
                              <w:jc w:val="center"/>
                              <w:rPr>
                                <w:sz w:val="20"/>
                                <w:szCs w:val="20"/>
                              </w:rPr>
                            </w:pPr>
                            <w:r w:rsidRPr="0094110C">
                              <w:rPr>
                                <w:sz w:val="20"/>
                                <w:szCs w:val="20"/>
                              </w:rPr>
                              <w:t xml:space="preserve">Label stack </w:t>
                            </w:r>
                          </w:p>
                          <w:p w:rsidR="007D09D8" w:rsidRPr="0094110C" w:rsidRDefault="007D09D8" w:rsidP="00A00592">
                            <w:pPr>
                              <w:jc w:val="center"/>
                              <w:rPr>
                                <w:sz w:val="20"/>
                                <w:szCs w:val="20"/>
                              </w:rP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DF0541" id="Rectangle 12" o:spid="_x0000_s1030" style="position:absolute;margin-left:175.05pt;margin-top:2.85pt;width:63.25pt;height:17.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" fillcolor="#5b9bd5 [3204]" strokecolor="#1f4d78 [1604]" strokeweight="1pt">
                <v:textbox>
                  <w:txbxContent>
                    <w:p w:rsidR="007D09D8" w:rsidRPr="0094110C" w:rsidRDefault="007D09D8" w:rsidP="00A00592">
                      <w:pPr>
                        <w:jc w:val="center"/>
                        <w:rPr>
                          <w:sz w:val="20"/>
                          <w:szCs w:val="20"/>
                        </w:rPr>
                      </w:pPr>
                      <w:r w:rsidRPr="0094110C">
                        <w:rPr>
                          <w:sz w:val="20"/>
                          <w:szCs w:val="20"/>
                        </w:rPr>
                        <w:t xml:space="preserve">Label stack </w:t>
                      </w:r>
                    </w:p>
                    <w:p w:rsidR="007D09D8" w:rsidRPr="0094110C" w:rsidRDefault="007D09D8" w:rsidP="00A00592">
                      <w:pPr>
                        <w:jc w:val="center"/>
                        <w:rPr>
                          <w:sz w:val="20"/>
                          <w:szCs w:val="20"/>
                        </w:rPr>
                      </w:pPr>
                    </w:p>
                  </w:txbxContent>
                </v:textbox>
              </v:rect>
            </w:pict>
          </mc:Fallback>
        </mc:AlternateContent>
      </w:r>
      <w:r>
        <w:rPr>
          <w:noProof/>
          <w:lang w:bidi="he-IL"/>
        </w:rPr>
        <mc:AlternateContent>
          <mc:Choice Requires="wps">
            <w:drawing>
              <wp:anchor distT="0" distB="0" distL="114300" distR="114300" simplePos="0" relativeHeight="251671552" behindDoc="0" locked="0" layoutInCell="1" allowOverlap="1" wp14:anchorId="1D9C45A3" wp14:editId="0F28324B">
                <wp:simplePos x="0" y="0"/>
                <wp:positionH relativeFrom="column">
                  <wp:posOffset>2175282</wp:posOffset>
                </wp:positionH>
                <wp:positionV relativeFrom="paragraph">
                  <wp:posOffset>8989</wp:posOffset>
                </wp:positionV>
                <wp:extent cx="2515870" cy="306562"/>
                <wp:effectExtent l="0" t="0" r="17780" b="17780"/>
                <wp:wrapNone/>
                <wp:docPr id="11" name="Rectangle 11"/>
                <wp:cNvGraphicFramePr/>
                <a:graphic xmlns:a="http://schemas.openxmlformats.org/drawingml/2006/main">
                  <a:graphicData uri="http://schemas.microsoft.com/office/word/2010/wordprocessingShape">
                    <wps:wsp>
                      <wps:cNvSpPr/>
                      <wps:spPr>
                        <a:xfrm>
                          <a:off x="0" y="0"/>
                          <a:ext cx="2515870" cy="306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Default="007D09D8" w:rsidP="0094110C">
                            <w:pPr>
                              <w:jc w:val="center"/>
                            </w:pPr>
                            <w:r>
                              <w:t>Out segmen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C45A3" id="Rectangle 11" o:spid="_x0000_s1031" style="position:absolute;margin-left:171.3pt;margin-top:.7pt;width:198.1pt;height:24.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" fillcolor="#5b9bd5 [3204]" strokecolor="#1f4d78 [1604]" strokeweight="1pt">
                <v:textbox>
                  <w:txbxContent>
                    <w:p w:rsidR="007D09D8" w:rsidRDefault="007D09D8" w:rsidP="0094110C">
                      <w:pPr>
                        <w:jc w:val="center"/>
                      </w:pPr>
                      <w:r>
                        <w:t>Out segment</w:t>
                      </w:r>
                    </w:p>
                  </w:txbxContent>
                </v:textbox>
              </v:rect>
            </w:pict>
          </mc:Fallback>
        </mc:AlternateContent>
      </w:r>
    </w:p>
    <w:p w:rsidR="00590E0D" w:rsidRDefault="00A00592" w:rsidP="00590E0D">
      <w:pPr>
        <w:pStyle w:val="Heading3"/>
      </w:pPr>
      <w:bookmarkStart w:id="8" w:name="_Toc478055078"/>
      <w:r w:rsidRPr="00A00592">
        <w:rPr>
          <w:i/>
          <w:iCs/>
          <w:noProof/>
          <w:lang w:bidi="he-IL"/>
        </w:rPr>
        <mc:AlternateContent>
          <mc:Choice Requires="wps">
            <w:drawing>
              <wp:anchor distT="0" distB="0" distL="114300" distR="114300" simplePos="0" relativeHeight="251659264" behindDoc="0" locked="0" layoutInCell="1" allowOverlap="1">
                <wp:simplePos x="0" y="0"/>
                <wp:positionH relativeFrom="column">
                  <wp:posOffset>458676</wp:posOffset>
                </wp:positionH>
                <wp:positionV relativeFrom="paragraph">
                  <wp:posOffset>198755</wp:posOffset>
                </wp:positionV>
                <wp:extent cx="1278890" cy="316230"/>
                <wp:effectExtent l="0" t="0" r="16510" b="26670"/>
                <wp:wrapNone/>
                <wp:docPr id="2" name="Rectangle 2"/>
                <wp:cNvGraphicFramePr/>
                <a:graphic xmlns:a="http://schemas.openxmlformats.org/drawingml/2006/main">
                  <a:graphicData uri="http://schemas.microsoft.com/office/word/2010/wordprocessingShape">
                    <wps:wsp>
                      <wps:cNvSpPr/>
                      <wps:spPr>
                        <a:xfrm>
                          <a:off x="0" y="0"/>
                          <a:ext cx="1278890" cy="3162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Default="007D09D8" w:rsidP="0094110C">
                            <w:r>
                              <w:t xml:space="preserve">     In segment </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2" o:spid="_x0000_s1032" style="position:absolute;left:0;text-align:left;margin-left:36.1pt;margin-top:15.65pt;width:100.7pt;height: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" fillcolor="#5b9bd5 [3204]" strokecolor="#1f4d78 [1604]" strokeweight="1pt">
                <v:textbox>
                  <w:txbxContent>
                    <w:p w:rsidR="007D09D8" w:rsidRDefault="007D09D8" w:rsidP="0094110C">
                      <w:r>
                        <w:t xml:space="preserve">     In segment </w:t>
                      </w:r>
                    </w:p>
                  </w:txbxContent>
                </v:textbox>
              </v:rect>
            </w:pict>
          </mc:Fallback>
        </mc:AlternateContent>
      </w:r>
      <w:r w:rsidR="00590E0D">
        <w:t>Egress LER</w:t>
      </w:r>
      <w:bookmarkEnd w:id="8"/>
    </w:p>
    <w:p w:rsidR="00590E0D" w:rsidRDefault="00A00592" w:rsidP="00590E0D">
      <w:r>
        <w:rPr>
          <w:noProof/>
          <w:lang w:bidi="he-IL"/>
        </w:rPr>
        <mc:AlternateContent>
          <mc:Choice Requires="wps">
            <w:drawing>
              <wp:anchor distT="0" distB="0" distL="114300" distR="114300" simplePos="0" relativeHeight="251669504" behindDoc="0" locked="0" layoutInCell="1" allowOverlap="1" wp14:anchorId="50CD97EC" wp14:editId="7A4A16C4">
                <wp:simplePos x="0" y="0"/>
                <wp:positionH relativeFrom="column">
                  <wp:posOffset>2192354</wp:posOffset>
                </wp:positionH>
                <wp:positionV relativeFrom="paragraph">
                  <wp:posOffset>4779</wp:posOffset>
                </wp:positionV>
                <wp:extent cx="2515870" cy="306562"/>
                <wp:effectExtent l="0" t="0" r="17780" b="17780"/>
                <wp:wrapNone/>
                <wp:docPr id="10" name="Rectangle 10"/>
                <wp:cNvGraphicFramePr/>
                <a:graphic xmlns:a="http://schemas.openxmlformats.org/drawingml/2006/main">
                  <a:graphicData uri="http://schemas.microsoft.com/office/word/2010/wordprocessingShape">
                    <wps:wsp>
                      <wps:cNvSpPr/>
                      <wps:spPr>
                        <a:xfrm>
                          <a:off x="0" y="0"/>
                          <a:ext cx="2515870" cy="3065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D09D8" w:rsidRDefault="007D09D8" w:rsidP="0094110C">
                            <w:pPr>
                              <w:jc w:val="center"/>
                            </w:pPr>
                            <w:r>
                              <w:t>Out segment</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CD97EC" id="Rectangle 10" o:spid="_x0000_s1033" style="position:absolute;margin-left:172.65pt;margin-top:.4pt;width:198.1pt;height:24.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" fillcolor="#5b9bd5 [3204]" strokecolor="#1f4d78 [1604]" strokeweight="1pt">
                <v:textbox>
                  <w:txbxContent>
                    <w:p w:rsidR="007D09D8" w:rsidRDefault="007D09D8" w:rsidP="0094110C">
                      <w:pPr>
                        <w:jc w:val="center"/>
                      </w:pPr>
                      <w:r>
                        <w:t>Out segment</w:t>
                      </w:r>
                    </w:p>
                  </w:txbxContent>
                </v:textbox>
              </v:rect>
            </w:pict>
          </mc:Fallback>
        </mc:AlternateContent>
      </w:r>
    </w:p>
    <w:p w:rsidR="007D09D8" w:rsidRDefault="007D09D8" w:rsidP="0058057F">
      <w:pPr>
        <w:pStyle w:val="Heading1"/>
      </w:pPr>
      <w:bookmarkStart w:id="9" w:name="_Toc478055079"/>
      <w:r>
        <w:t>Pipeline model</w:t>
      </w:r>
      <w:bookmarkEnd w:id="9"/>
    </w:p>
    <w:p w:rsidR="007D09D8" w:rsidRDefault="00FA0A0F" w:rsidP="00FA0A0F">
      <w:pPr>
        <w:pStyle w:val="Heading2"/>
      </w:pPr>
      <w:bookmarkStart w:id="10" w:name="_Toc478055080"/>
      <w:r>
        <w:t>LSR flow</w:t>
      </w:r>
      <w:bookmarkEnd w:id="10"/>
      <w:r w:rsidR="007D09D8">
        <w:t xml:space="preserve"> </w:t>
      </w:r>
    </w:p>
    <w:p w:rsidR="00FA0A0F" w:rsidRDefault="00FA0A0F" w:rsidP="00F5065D">
      <w:pPr>
        <w:rPr>
          <w:rtl/>
        </w:rPr>
      </w:pPr>
      <w:r>
        <w:object w:dxaOrig="20460" w:dyaOrig="4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93.1pt" o:ole="">
            <v:imagedata r:id="rId19" o:title=""/>
          </v:shape>
          <o:OLEObject Type="Embed" ProgID="Visio.Drawing.15" ShapeID="_x0000_i1025" DrawAspect="Content" ObjectID="_1551796951" r:id="rId20"/>
        </w:object>
      </w:r>
    </w:p>
    <w:p w:rsidR="00FA0A0F" w:rsidRDefault="00FA0A0F" w:rsidP="00FA0A0F">
      <w:pPr>
        <w:pStyle w:val="Heading2"/>
      </w:pPr>
      <w:bookmarkStart w:id="11" w:name="_Toc478055081"/>
      <w:r>
        <w:t>Ingress LER flow</w:t>
      </w:r>
      <w:bookmarkEnd w:id="11"/>
      <w:r>
        <w:t xml:space="preserve"> </w:t>
      </w:r>
    </w:p>
    <w:p w:rsidR="00F5065D" w:rsidRPr="00F5065D" w:rsidRDefault="00F5065D" w:rsidP="00F5065D"/>
    <w:p w:rsidR="00FA0A0F" w:rsidRPr="00FA0A0F" w:rsidRDefault="00FA0A0F" w:rsidP="00F5065D">
      <w:r>
        <w:object w:dxaOrig="20460" w:dyaOrig="4095">
          <v:shape id="_x0000_i1026" type="#_x0000_t75" style="width:468pt;height:93.1pt" o:ole="">
            <v:imagedata r:id="rId21" o:title=""/>
          </v:shape>
          <o:OLEObject Type="Embed" ProgID="Visio.Drawing.15" ShapeID="_x0000_i1026" DrawAspect="Content" ObjectID="_1551796952" r:id="rId22"/>
        </w:object>
      </w:r>
    </w:p>
    <w:p w:rsidR="00E22B12" w:rsidRDefault="00E22B12" w:rsidP="00E22B12">
      <w:pPr>
        <w:pStyle w:val="Heading2"/>
      </w:pPr>
      <w:bookmarkStart w:id="12" w:name="_Toc478055082"/>
      <w:r>
        <w:t xml:space="preserve">Egress </w:t>
      </w:r>
      <w:r w:rsidR="00CC03DE">
        <w:t>LER flow</w:t>
      </w:r>
      <w:bookmarkEnd w:id="12"/>
      <w:r>
        <w:t xml:space="preserve"> </w:t>
      </w:r>
    </w:p>
    <w:p w:rsidR="00E22B12" w:rsidRDefault="00E22B12" w:rsidP="00E22B12">
      <w:pPr>
        <w:pStyle w:val="Heading2"/>
        <w:numPr>
          <w:ilvl w:val="0"/>
          <w:numId w:val="0"/>
        </w:numPr>
        <w:ind w:left="576"/>
      </w:pPr>
    </w:p>
    <w:p w:rsidR="00E22B12" w:rsidRPr="00E22B12" w:rsidRDefault="00E22B12" w:rsidP="00F5065D">
      <w:r>
        <w:object w:dxaOrig="20220" w:dyaOrig="4095">
          <v:shape id="_x0000_i1027" type="#_x0000_t75" style="width:466.75pt;height:94.35pt" o:ole="">
            <v:imagedata r:id="rId23" o:title=""/>
          </v:shape>
          <o:OLEObject Type="Embed" ProgID="Visio.Drawing.15" ShapeID="_x0000_i1027" DrawAspect="Content" ObjectID="_1551796953" r:id="rId24"/>
        </w:object>
      </w:r>
    </w:p>
    <w:p w:rsidR="00FA0A0F" w:rsidRDefault="00FA0A0F" w:rsidP="00FA0A0F">
      <w:pPr>
        <w:pStyle w:val="Heading2"/>
      </w:pPr>
      <w:bookmarkStart w:id="13" w:name="_Toc478055083"/>
      <w:r>
        <w:lastRenderedPageBreak/>
        <w:t>Egress LER</w:t>
      </w:r>
      <w:r w:rsidR="00E22B12">
        <w:t xml:space="preserve"> PHP</w:t>
      </w:r>
      <w:r>
        <w:t xml:space="preserve"> flow</w:t>
      </w:r>
      <w:bookmarkEnd w:id="13"/>
      <w:r>
        <w:t xml:space="preserve"> </w:t>
      </w:r>
    </w:p>
    <w:p w:rsidR="00FA0A0F" w:rsidRDefault="00FA0A0F" w:rsidP="00F5065D">
      <w:r>
        <w:object w:dxaOrig="20460" w:dyaOrig="4095">
          <v:shape id="_x0000_i1028" type="#_x0000_t75" style="width:468pt;height:93.1pt" o:ole="">
            <v:imagedata r:id="rId25" o:title=""/>
          </v:shape>
          <o:OLEObject Type="Embed" ProgID="Visio.Drawing.15" ShapeID="_x0000_i1028" DrawAspect="Content" ObjectID="_1551796954" r:id="rId26"/>
        </w:object>
      </w:r>
    </w:p>
    <w:p w:rsidR="0003618C" w:rsidRDefault="0003618C" w:rsidP="0003618C"/>
    <w:p w:rsidR="0003618C" w:rsidRDefault="0003618C" w:rsidP="0003618C">
      <w:pPr>
        <w:pStyle w:val="Heading2"/>
      </w:pPr>
      <w:bookmarkStart w:id="14" w:name="_Toc478055084"/>
      <w:r>
        <w:t>L3VPN</w:t>
      </w:r>
      <w:bookmarkEnd w:id="14"/>
      <w:r>
        <w:t xml:space="preserve"> </w:t>
      </w:r>
    </w:p>
    <w:p w:rsidR="0003618C" w:rsidRDefault="00F5065D" w:rsidP="00F5065D">
      <w:r>
        <w:object w:dxaOrig="20963" w:dyaOrig="9420">
          <v:shape id="_x0000_i1030" type="#_x0000_t75" style="width:393.5pt;height:176.3pt" o:ole="">
            <v:imagedata r:id="rId27" o:title=""/>
          </v:shape>
          <o:OLEObject Type="Embed" ProgID="Visio.Drawing.15" ShapeID="_x0000_i1030" DrawAspect="Content" ObjectID="_1551796955" r:id="rId28"/>
        </w:object>
      </w:r>
    </w:p>
    <w:p w:rsidR="0003618C" w:rsidRDefault="0003618C" w:rsidP="0003618C"/>
    <w:p w:rsidR="0003618C" w:rsidRDefault="0003618C" w:rsidP="0003618C">
      <w:pPr>
        <w:pStyle w:val="Heading2"/>
      </w:pPr>
      <w:bookmarkStart w:id="15" w:name="_Toc478055085"/>
      <w:r>
        <w:t>Segment routing</w:t>
      </w:r>
      <w:bookmarkEnd w:id="15"/>
      <w:r>
        <w:t xml:space="preserve">  </w:t>
      </w:r>
    </w:p>
    <w:p w:rsidR="00F5065D" w:rsidRPr="00F5065D" w:rsidRDefault="00F5065D" w:rsidP="00F5065D"/>
    <w:p w:rsidR="0003618C" w:rsidRPr="0003618C" w:rsidRDefault="0003618C" w:rsidP="00F5065D">
      <w:r>
        <w:object w:dxaOrig="20460" w:dyaOrig="4095">
          <v:shape id="_x0000_i1029" type="#_x0000_t75" style="width:468pt;height:93.1pt" o:ole="">
            <v:imagedata r:id="rId25" o:title=""/>
          </v:shape>
          <o:OLEObject Type="Embed" ProgID="Visio.Drawing.15" ShapeID="_x0000_i1029" DrawAspect="Content" ObjectID="_1551796956" r:id="rId29"/>
        </w:object>
      </w:r>
    </w:p>
    <w:p w:rsidR="00354F69" w:rsidRDefault="00354F69" w:rsidP="0058057F">
      <w:pPr>
        <w:pStyle w:val="Heading1"/>
      </w:pPr>
      <w:bookmarkStart w:id="16" w:name="_Toc478055086"/>
      <w:r>
        <w:t>Specification</w:t>
      </w:r>
      <w:bookmarkEnd w:id="16"/>
    </w:p>
    <w:p w:rsidR="00E842A7" w:rsidRPr="007D09D8" w:rsidRDefault="00354F69" w:rsidP="007D09D8">
      <w:r>
        <w:t xml:space="preserve"> </w:t>
      </w:r>
      <w:r w:rsidR="00B34672">
        <w:t xml:space="preserve">[This section </w:t>
      </w:r>
      <w:r w:rsidR="00AE7E2D">
        <w:t>describes</w:t>
      </w:r>
      <w:r>
        <w:t xml:space="preserve"> the details of the proposed interface/API</w:t>
      </w:r>
      <w:r w:rsidR="00B34672">
        <w:t>]</w:t>
      </w:r>
    </w:p>
    <w:p w:rsidR="00A0568C" w:rsidRPr="001A77A6" w:rsidRDefault="00A0568C" w:rsidP="00A0568C">
      <w:pPr>
        <w:pStyle w:val="code"/>
        <w:rPr>
          <w:color w:val="FF0000"/>
        </w:rPr>
      </w:pPr>
    </w:p>
    <w:p w:rsidR="00B153A9" w:rsidRDefault="00B153A9" w:rsidP="00594B40">
      <w:pPr>
        <w:pStyle w:val="Heading2"/>
      </w:pPr>
      <w:bookmarkStart w:id="17" w:name="_Toc478055087"/>
      <w:r>
        <w:t>SAI object</w:t>
      </w:r>
      <w:bookmarkEnd w:id="17"/>
      <w:r>
        <w:t xml:space="preserve"> </w:t>
      </w:r>
    </w:p>
    <w:p w:rsidR="00B153A9" w:rsidRPr="00B153A9" w:rsidRDefault="00B153A9" w:rsidP="00B153A9">
      <w:pPr>
        <w:pStyle w:val="code"/>
      </w:pPr>
      <w:r w:rsidRPr="00B153A9">
        <w:t>/**</w:t>
      </w:r>
    </w:p>
    <w:p w:rsidR="00B153A9" w:rsidRPr="00B153A9" w:rsidRDefault="00B153A9" w:rsidP="00B153A9">
      <w:pPr>
        <w:pStyle w:val="code"/>
      </w:pPr>
      <w:r w:rsidRPr="00B153A9">
        <w:t xml:space="preserve"> * @brief Structure for bulk retrieval of objectids, attribute and values for</w:t>
      </w:r>
    </w:p>
    <w:p w:rsidR="00B153A9" w:rsidRPr="00B153A9" w:rsidRDefault="00B153A9" w:rsidP="00B153A9">
      <w:pPr>
        <w:pStyle w:val="code"/>
      </w:pPr>
      <w:r w:rsidRPr="00B153A9">
        <w:t xml:space="preserve"> * each object-type. Key will be used in case of object-types not having</w:t>
      </w:r>
    </w:p>
    <w:p w:rsidR="00B153A9" w:rsidRPr="00B153A9" w:rsidRDefault="00B153A9" w:rsidP="00B153A9">
      <w:pPr>
        <w:pStyle w:val="code"/>
      </w:pPr>
      <w:r w:rsidRPr="00B153A9">
        <w:t xml:space="preserve"> * object-ids.</w:t>
      </w:r>
    </w:p>
    <w:p w:rsidR="00B153A9" w:rsidRPr="00B153A9" w:rsidRDefault="00B153A9" w:rsidP="00B153A9">
      <w:pPr>
        <w:pStyle w:val="code"/>
      </w:pPr>
      <w:r w:rsidRPr="00B153A9">
        <w:t xml:space="preserve"> */</w:t>
      </w:r>
    </w:p>
    <w:p w:rsidR="00B153A9" w:rsidRPr="00B153A9" w:rsidRDefault="00B153A9" w:rsidP="00B153A9">
      <w:pPr>
        <w:pStyle w:val="code"/>
      </w:pPr>
      <w:r w:rsidRPr="00B153A9">
        <w:lastRenderedPageBreak/>
        <w:t>typedef struct _sai_object_key_t</w:t>
      </w:r>
    </w:p>
    <w:p w:rsidR="00B153A9" w:rsidRPr="00B153A9" w:rsidRDefault="00B153A9" w:rsidP="00B153A9">
      <w:pPr>
        <w:pStyle w:val="code"/>
      </w:pPr>
      <w:r w:rsidRPr="00B153A9">
        <w:t>{</w:t>
      </w:r>
    </w:p>
    <w:p w:rsidR="00B153A9" w:rsidRPr="00B153A9" w:rsidRDefault="00B153A9" w:rsidP="00B153A9">
      <w:pPr>
        <w:pStyle w:val="code"/>
      </w:pPr>
      <w:r w:rsidRPr="00B153A9">
        <w:t xml:space="preserve">    union</w:t>
      </w:r>
    </w:p>
    <w:p w:rsidR="00B153A9" w:rsidRPr="00B153A9" w:rsidRDefault="00B153A9" w:rsidP="00B153A9">
      <w:pPr>
        <w:pStyle w:val="code"/>
      </w:pPr>
      <w:r w:rsidRPr="00B153A9">
        <w:t xml:space="preserve">    {</w:t>
      </w:r>
    </w:p>
    <w:p w:rsidR="00B153A9" w:rsidRPr="00B153A9" w:rsidRDefault="00B153A9" w:rsidP="00B153A9">
      <w:pPr>
        <w:pStyle w:val="code"/>
      </w:pPr>
      <w:r w:rsidRPr="00B153A9">
        <w:t xml:space="preserve">        sai_object_id_t           object_id;</w:t>
      </w:r>
    </w:p>
    <w:p w:rsidR="00B153A9" w:rsidRPr="00B153A9" w:rsidRDefault="00B153A9" w:rsidP="00B153A9">
      <w:pPr>
        <w:pStyle w:val="code"/>
      </w:pPr>
      <w:r w:rsidRPr="00B153A9">
        <w:t xml:space="preserve">        sai_fdb_entry_t           fdb_entry;</w:t>
      </w:r>
    </w:p>
    <w:p w:rsidR="00B153A9" w:rsidRPr="00B153A9" w:rsidRDefault="00B153A9" w:rsidP="00B153A9">
      <w:pPr>
        <w:pStyle w:val="code"/>
      </w:pPr>
      <w:r w:rsidRPr="00B153A9">
        <w:t xml:space="preserve">        sai_neighbor_entry_t      neighbor_entry;</w:t>
      </w:r>
    </w:p>
    <w:p w:rsidR="00B153A9" w:rsidRPr="00B153A9" w:rsidRDefault="00B153A9" w:rsidP="00B153A9">
      <w:pPr>
        <w:pStyle w:val="code"/>
      </w:pPr>
      <w:r w:rsidRPr="00B153A9">
        <w:t xml:space="preserve">        sai_route_entry_t         route_entry;</w:t>
      </w:r>
    </w:p>
    <w:p w:rsidR="00B153A9" w:rsidRPr="00B153A9" w:rsidRDefault="00B153A9" w:rsidP="00B153A9">
      <w:pPr>
        <w:pStyle w:val="code"/>
      </w:pPr>
      <w:r w:rsidRPr="00B153A9">
        <w:t xml:space="preserve">        sai_mcast_fdb_entry_t     mcast_fdb_entry;</w:t>
      </w:r>
    </w:p>
    <w:p w:rsidR="00B153A9" w:rsidRPr="00B153A9" w:rsidRDefault="00B153A9" w:rsidP="00B153A9">
      <w:pPr>
        <w:pStyle w:val="code"/>
      </w:pPr>
      <w:r w:rsidRPr="00B153A9">
        <w:t xml:space="preserve">        sai_l2mc_entry_t          l2mc_entry;</w:t>
      </w:r>
    </w:p>
    <w:p w:rsidR="00B153A9" w:rsidRDefault="00B153A9" w:rsidP="00B153A9">
      <w:pPr>
        <w:pStyle w:val="code"/>
      </w:pPr>
      <w:r w:rsidRPr="00B153A9">
        <w:t xml:space="preserve">        sai_ipmc_entry_t          ipmc_entry;</w:t>
      </w:r>
    </w:p>
    <w:p w:rsidR="00B153A9" w:rsidRPr="00B153A9" w:rsidRDefault="00B153A9" w:rsidP="00B153A9">
      <w:pPr>
        <w:pStyle w:val="code"/>
        <w:ind w:firstLine="720"/>
      </w:pPr>
      <w:r>
        <w:rPr>
          <w:b/>
          <w:bCs/>
        </w:rPr>
        <w:t xml:space="preserve"> </w:t>
      </w:r>
      <w:r w:rsidRPr="00B153A9">
        <w:rPr>
          <w:b/>
          <w:bCs/>
        </w:rPr>
        <w:t>sai_in_segment_entry      inseg_entry;</w:t>
      </w:r>
    </w:p>
    <w:p w:rsidR="00B153A9" w:rsidRPr="00B153A9" w:rsidRDefault="00B153A9" w:rsidP="00B153A9">
      <w:pPr>
        <w:pStyle w:val="code"/>
      </w:pPr>
    </w:p>
    <w:p w:rsidR="00B153A9" w:rsidRPr="00B153A9" w:rsidRDefault="00B153A9" w:rsidP="00B153A9">
      <w:pPr>
        <w:pStyle w:val="code"/>
      </w:pPr>
      <w:r w:rsidRPr="00B153A9">
        <w:t xml:space="preserve">    } key;</w:t>
      </w:r>
    </w:p>
    <w:p w:rsidR="00B153A9" w:rsidRPr="00B153A9" w:rsidRDefault="00B153A9" w:rsidP="00B153A9">
      <w:pPr>
        <w:pStyle w:val="code"/>
      </w:pPr>
    </w:p>
    <w:p w:rsidR="00B153A9" w:rsidRPr="00B153A9" w:rsidRDefault="00B153A9" w:rsidP="00B153A9">
      <w:pPr>
        <w:pStyle w:val="code"/>
      </w:pPr>
      <w:r w:rsidRPr="00B153A9">
        <w:t>} sai_object_key_t;</w:t>
      </w:r>
    </w:p>
    <w:p w:rsidR="00867035" w:rsidRDefault="00867035" w:rsidP="00867035">
      <w:pPr>
        <w:pStyle w:val="Heading2"/>
      </w:pPr>
      <w:bookmarkStart w:id="18" w:name="_Toc478055088"/>
      <w:r>
        <w:t>SAI router interface</w:t>
      </w:r>
      <w:bookmarkEnd w:id="18"/>
      <w:r>
        <w:t xml:space="preserve">  </w:t>
      </w:r>
      <w:r>
        <w:t xml:space="preserve"> </w:t>
      </w:r>
    </w:p>
    <w:p w:rsidR="00867035" w:rsidRPr="00867035" w:rsidRDefault="00867035" w:rsidP="00867035">
      <w:pPr>
        <w:pStyle w:val="code"/>
      </w:pPr>
      <w:r w:rsidRPr="00867035">
        <w:t>typedef enum _sai_router_interface_type_t</w:t>
      </w:r>
    </w:p>
    <w:p w:rsidR="00867035" w:rsidRPr="00867035" w:rsidRDefault="00867035" w:rsidP="00867035">
      <w:pPr>
        <w:pStyle w:val="code"/>
      </w:pPr>
      <w:r w:rsidRPr="00867035">
        <w:t>{</w:t>
      </w:r>
    </w:p>
    <w:p w:rsidR="00867035" w:rsidRPr="00867035" w:rsidRDefault="00867035" w:rsidP="00867035">
      <w:pPr>
        <w:pStyle w:val="code"/>
      </w:pPr>
      <w:r w:rsidRPr="00867035">
        <w:t xml:space="preserve">    /** Port or Lag Router Interface Type */</w:t>
      </w:r>
    </w:p>
    <w:p w:rsidR="00867035" w:rsidRPr="00867035" w:rsidRDefault="00867035" w:rsidP="00867035">
      <w:pPr>
        <w:pStyle w:val="code"/>
      </w:pPr>
      <w:r w:rsidRPr="00867035">
        <w:t xml:space="preserve">    SAI_ROUTER_INTERFACE_TYPE_PORT,</w:t>
      </w:r>
    </w:p>
    <w:p w:rsidR="00867035" w:rsidRPr="00867035" w:rsidRDefault="00867035" w:rsidP="00867035">
      <w:pPr>
        <w:pStyle w:val="code"/>
      </w:pPr>
    </w:p>
    <w:p w:rsidR="00867035" w:rsidRPr="00867035" w:rsidRDefault="00867035" w:rsidP="00867035">
      <w:pPr>
        <w:pStyle w:val="code"/>
      </w:pPr>
      <w:r w:rsidRPr="00867035">
        <w:t xml:space="preserve">    /** VLAN Router Interface Type */</w:t>
      </w:r>
    </w:p>
    <w:p w:rsidR="00867035" w:rsidRPr="00867035" w:rsidRDefault="00867035" w:rsidP="00867035">
      <w:pPr>
        <w:pStyle w:val="code"/>
      </w:pPr>
      <w:r w:rsidRPr="00867035">
        <w:t xml:space="preserve">    SAI_ROUTER_INTERFACE_TYPE_VLAN,</w:t>
      </w:r>
    </w:p>
    <w:p w:rsidR="00867035" w:rsidRPr="00867035" w:rsidRDefault="00867035" w:rsidP="00867035">
      <w:pPr>
        <w:pStyle w:val="code"/>
      </w:pPr>
    </w:p>
    <w:p w:rsidR="00867035" w:rsidRPr="00867035" w:rsidRDefault="00867035" w:rsidP="00867035">
      <w:pPr>
        <w:pStyle w:val="code"/>
      </w:pPr>
      <w:r w:rsidRPr="00867035">
        <w:t xml:space="preserve">    /** Loopback Router Interface Type */</w:t>
      </w:r>
    </w:p>
    <w:p w:rsidR="00867035" w:rsidRDefault="00867035" w:rsidP="00867035">
      <w:pPr>
        <w:pStyle w:val="code"/>
      </w:pPr>
      <w:r w:rsidRPr="00867035">
        <w:t xml:space="preserve">    SAI_ROUTER_INTERFACE_TYPE_LOOPBACK,</w:t>
      </w:r>
    </w:p>
    <w:p w:rsidR="00867035" w:rsidRDefault="00867035" w:rsidP="00867035">
      <w:pPr>
        <w:pStyle w:val="code"/>
      </w:pPr>
    </w:p>
    <w:p w:rsidR="00867035" w:rsidRPr="00867035" w:rsidRDefault="00867035" w:rsidP="00867035">
      <w:pPr>
        <w:pStyle w:val="code"/>
      </w:pPr>
      <w:r w:rsidRPr="00867035">
        <w:t xml:space="preserve">    /** Loopback Router Interface Type */</w:t>
      </w:r>
    </w:p>
    <w:p w:rsidR="00867035" w:rsidRPr="00867035" w:rsidRDefault="00867035" w:rsidP="00867035">
      <w:pPr>
        <w:pStyle w:val="code"/>
        <w:rPr>
          <w:b/>
          <w:bCs/>
        </w:rPr>
      </w:pPr>
      <w:r w:rsidRPr="00867035">
        <w:rPr>
          <w:b/>
          <w:bCs/>
        </w:rPr>
        <w:t xml:space="preserve">    SAI_ROUTE</w:t>
      </w:r>
      <w:r w:rsidRPr="00867035">
        <w:rPr>
          <w:b/>
          <w:bCs/>
        </w:rPr>
        <w:t>R_INTERFACE_TYPE_MPLS_ROUTER</w:t>
      </w:r>
    </w:p>
    <w:p w:rsidR="00867035" w:rsidRPr="00867035" w:rsidRDefault="00867035" w:rsidP="00867035">
      <w:pPr>
        <w:pStyle w:val="code"/>
      </w:pPr>
    </w:p>
    <w:p w:rsidR="00867035" w:rsidRPr="00867035" w:rsidRDefault="00867035" w:rsidP="00867035">
      <w:pPr>
        <w:pStyle w:val="code"/>
      </w:pPr>
      <w:r w:rsidRPr="00867035">
        <w:t xml:space="preserve">    /** Sub port Router Interface Type */</w:t>
      </w:r>
    </w:p>
    <w:p w:rsidR="00867035" w:rsidRPr="00867035" w:rsidRDefault="00867035" w:rsidP="00867035">
      <w:pPr>
        <w:pStyle w:val="code"/>
      </w:pPr>
      <w:r w:rsidRPr="00867035">
        <w:t xml:space="preserve">    SAI_ROUTER_INTERFACE_TYPE_SUB_PORT,</w:t>
      </w:r>
    </w:p>
    <w:p w:rsidR="00867035" w:rsidRPr="00867035" w:rsidRDefault="00867035" w:rsidP="00867035">
      <w:pPr>
        <w:pStyle w:val="code"/>
      </w:pPr>
    </w:p>
    <w:p w:rsidR="00867035" w:rsidRPr="00867035" w:rsidRDefault="00867035" w:rsidP="00867035">
      <w:pPr>
        <w:pStyle w:val="code"/>
      </w:pPr>
      <w:r w:rsidRPr="00867035">
        <w:t xml:space="preserve">    /** .1D Bridge Router Interface Type */</w:t>
      </w:r>
    </w:p>
    <w:p w:rsidR="00867035" w:rsidRPr="00867035" w:rsidRDefault="00867035" w:rsidP="00867035">
      <w:pPr>
        <w:pStyle w:val="code"/>
      </w:pPr>
      <w:r w:rsidRPr="00867035">
        <w:t xml:space="preserve">    SAI_ROUTER_INTERFACE_TYPE_BRIDGE</w:t>
      </w:r>
    </w:p>
    <w:p w:rsidR="00867035" w:rsidRPr="00867035" w:rsidRDefault="00867035" w:rsidP="00867035">
      <w:pPr>
        <w:pStyle w:val="code"/>
      </w:pPr>
    </w:p>
    <w:p w:rsidR="00867035" w:rsidRPr="00867035" w:rsidRDefault="00867035" w:rsidP="00867035">
      <w:pPr>
        <w:pStyle w:val="code"/>
      </w:pPr>
      <w:r w:rsidRPr="00867035">
        <w:t>} sai_router_interface_type_t;</w:t>
      </w:r>
    </w:p>
    <w:p w:rsidR="00867035" w:rsidRPr="00867035" w:rsidRDefault="00867035" w:rsidP="00867035">
      <w:pPr>
        <w:pStyle w:val="code"/>
      </w:pPr>
    </w:p>
    <w:p w:rsidR="00867035" w:rsidRPr="00867035" w:rsidRDefault="00867035" w:rsidP="00867035">
      <w:pPr>
        <w:pStyle w:val="code"/>
      </w:pPr>
      <w:r w:rsidRPr="00867035">
        <w:t>/**</w:t>
      </w:r>
    </w:p>
    <w:p w:rsidR="00867035" w:rsidRPr="00867035" w:rsidRDefault="00867035" w:rsidP="00867035">
      <w:pPr>
        <w:pStyle w:val="code"/>
      </w:pPr>
      <w:r w:rsidRPr="00867035">
        <w:t xml:space="preserve"> * @brief Routing interface attribute IDs</w:t>
      </w:r>
    </w:p>
    <w:p w:rsidR="00867035" w:rsidRPr="00867035" w:rsidRDefault="00867035" w:rsidP="00867035">
      <w:pPr>
        <w:pStyle w:val="code"/>
      </w:pPr>
      <w:r w:rsidRPr="00867035">
        <w:t xml:space="preserve"> */</w:t>
      </w:r>
    </w:p>
    <w:p w:rsidR="00867035" w:rsidRPr="00867035" w:rsidRDefault="00867035" w:rsidP="00867035">
      <w:pPr>
        <w:pStyle w:val="code"/>
      </w:pPr>
      <w:r w:rsidRPr="00867035">
        <w:t>typedef enum _sai_router_interface_attr_t</w:t>
      </w:r>
    </w:p>
    <w:p w:rsidR="00867035" w:rsidRPr="00867035" w:rsidRDefault="00867035" w:rsidP="00867035">
      <w:pPr>
        <w:pStyle w:val="code"/>
      </w:pPr>
      <w:r w:rsidRPr="00867035">
        <w: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Start of attribute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START,</w:t>
      </w:r>
    </w:p>
    <w:p w:rsidR="00867035" w:rsidRPr="00867035" w:rsidRDefault="00867035" w:rsidP="00867035">
      <w:pPr>
        <w:pStyle w:val="code"/>
      </w:pPr>
    </w:p>
    <w:p w:rsidR="00867035" w:rsidRPr="00867035" w:rsidRDefault="00867035" w:rsidP="00867035">
      <w:pPr>
        <w:pStyle w:val="code"/>
      </w:pPr>
      <w:r w:rsidRPr="00867035">
        <w:t xml:space="preserve">    /* READ-ONLY */</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Virtual router 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 @objects SAI_OBJECT_TYPE_VIRTUAL_ROUTER</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IRTUAL_ROUTER_ID = SAI_ROUTER_INTERFACE_ATTR_START,</w:t>
      </w:r>
    </w:p>
    <w:p w:rsidR="00867035" w:rsidRPr="00867035" w:rsidRDefault="00867035" w:rsidP="00867035">
      <w:pPr>
        <w:pStyle w:val="code"/>
      </w:pPr>
    </w:p>
    <w:p w:rsidR="00867035" w:rsidRPr="00867035" w:rsidRDefault="00867035" w:rsidP="00867035">
      <w:pPr>
        <w:pStyle w:val="code"/>
      </w:pPr>
      <w:r w:rsidRPr="00867035">
        <w:lastRenderedPageBreak/>
        <w:t xml:space="preserve">    /**</w:t>
      </w:r>
    </w:p>
    <w:p w:rsidR="00867035" w:rsidRPr="00867035" w:rsidRDefault="00867035" w:rsidP="00867035">
      <w:pPr>
        <w:pStyle w:val="code"/>
      </w:pPr>
      <w:r w:rsidRPr="00867035">
        <w:t xml:space="preserve">     * @brief Typ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router_interface_type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TYP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ssosiated Port or Lag object 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 @objects SAI_OBJECT_TYPE_PORT, SAI_OBJECT_TYPE_LAG</w:t>
      </w:r>
    </w:p>
    <w:p w:rsidR="00867035" w:rsidRPr="00867035" w:rsidRDefault="00867035" w:rsidP="00867035">
      <w:pPr>
        <w:pStyle w:val="code"/>
      </w:pPr>
      <w:r w:rsidRPr="00867035">
        <w:t xml:space="preserve">     * @condition SAI_ROUTER_INTERFACE_ATTR_TYPE == SAI_ROUTER_INTERFACE_TYPE_PORT or SAI_ROUTER_INTERFACE_ATTR_TYPE == SAI_ROUTER_INTERFACE_TYPE_SUB_POR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PORT_ID,</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ssosiated Vlan</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867035">
      <w:pPr>
        <w:pStyle w:val="code"/>
      </w:pPr>
      <w:r w:rsidRPr="00867035">
        <w:t xml:space="preserve">     * @objects SAI_OBJECT_TYPE_VLAN</w:t>
      </w:r>
    </w:p>
    <w:p w:rsidR="00867035" w:rsidRPr="00867035" w:rsidRDefault="00867035" w:rsidP="00867035">
      <w:pPr>
        <w:pStyle w:val="code"/>
      </w:pPr>
      <w:r w:rsidRPr="00867035">
        <w:t xml:space="preserve">     * @condition SAI_ROUTER_INTERFACE_ATTR_TYPE == SAI_ROUTER_INTERFACE_TYPE_VLAN or SAI_ROUTER_INTERFACE_ATTR_TYPE == SAI_ROUTER_INTERFACE_TYPE_SUB_POR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LAN_ID,</w:t>
      </w:r>
    </w:p>
    <w:p w:rsidR="00867035" w:rsidRPr="00867035" w:rsidRDefault="00867035" w:rsidP="00867035">
      <w:pPr>
        <w:pStyle w:val="code"/>
      </w:pPr>
    </w:p>
    <w:p w:rsidR="00867035" w:rsidRPr="00867035" w:rsidRDefault="00867035" w:rsidP="00867035">
      <w:pPr>
        <w:pStyle w:val="code"/>
      </w:pPr>
      <w:r w:rsidRPr="00867035">
        <w:t xml:space="preserve">    /* READ-WRITE */</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MAC Addres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Not valid when #SAI_ROUTER_INTERFACE_ATTR_TYPE == #SAI_ROUTER_INTERFACE_TYPE_LOOPBACK)</w:t>
      </w:r>
    </w:p>
    <w:p w:rsidR="00867035" w:rsidRPr="00867035" w:rsidRDefault="00867035" w:rsidP="00867035">
      <w:pPr>
        <w:pStyle w:val="code"/>
      </w:pPr>
      <w:r w:rsidRPr="00867035">
        <w:t xml:space="preserve">     * Default to #SAI_VIRTUAL_ROUTER_ATTR_SRC_MAC_ADDRESS if not set on creat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mac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attrvalue SAI_VIRTUAL_ROUTER_ATTR_SRC_MAC_ADDRES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SRC_MAC_ADDRESS,</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dmin V4 stat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true</w:t>
      </w:r>
    </w:p>
    <w:p w:rsidR="00867035" w:rsidRDefault="00867035" w:rsidP="00867035">
      <w:pPr>
        <w:pStyle w:val="code"/>
      </w:pPr>
      <w:r w:rsidRPr="00867035">
        <w:t xml:space="preserve">     */</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ssosiated Port or Lag object 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MANDATORY_ON_CREATE | CREATE_ONLY</w:t>
      </w:r>
    </w:p>
    <w:p w:rsidR="00867035" w:rsidRPr="00867035" w:rsidRDefault="00867035" w:rsidP="00690F17">
      <w:pPr>
        <w:pStyle w:val="code"/>
      </w:pPr>
      <w:r w:rsidRPr="00867035">
        <w:t xml:space="preserve">     * @objects SAI_OBJ</w:t>
      </w:r>
      <w:r w:rsidR="00690F17">
        <w:t>ECT_TYPE_RIF,</w:t>
      </w:r>
    </w:p>
    <w:p w:rsidR="00867035" w:rsidRPr="00867035" w:rsidRDefault="00867035" w:rsidP="00690F17">
      <w:pPr>
        <w:pStyle w:val="code"/>
      </w:pPr>
      <w:r w:rsidRPr="00867035">
        <w:t xml:space="preserve">     * @condition SAI_ROUTER_INTERFACE_ATTR_TYPE =</w:t>
      </w:r>
      <w:r w:rsidR="00690F17">
        <w:t xml:space="preserve">= SAI_ROUTER_INTERFACE_TYPE_MPLS_ROUTER </w:t>
      </w:r>
      <w:r w:rsidRPr="00867035">
        <w:t xml:space="preserve">      </w:t>
      </w:r>
      <w:r w:rsidR="00690F17">
        <w:t xml:space="preserve">  </w:t>
      </w:r>
      <w:r w:rsidRPr="00867035">
        <w:t>*/</w:t>
      </w:r>
    </w:p>
    <w:p w:rsidR="00867035" w:rsidRPr="00867035" w:rsidRDefault="00867035" w:rsidP="00867035">
      <w:pPr>
        <w:pStyle w:val="code"/>
      </w:pPr>
      <w:r w:rsidRPr="00867035">
        <w:t xml:space="preserve">  </w:t>
      </w:r>
      <w:r>
        <w:t xml:space="preserve">  SAI_ROUTER_INTERFACE_ATTR_</w:t>
      </w:r>
      <w:r w:rsidR="00690F17">
        <w:t>RIF</w:t>
      </w:r>
      <w:r w:rsidRPr="00867035">
        <w:t>_ID,</w:t>
      </w:r>
    </w:p>
    <w:p w:rsidR="00867035" w:rsidRPr="00867035" w:rsidRDefault="00867035" w:rsidP="00867035">
      <w:pPr>
        <w:pStyle w:val="code"/>
      </w:pPr>
    </w:p>
    <w:p w:rsidR="00867035" w:rsidRPr="00867035" w:rsidRDefault="00867035" w:rsidP="00867035">
      <w:pPr>
        <w:pStyle w:val="code"/>
      </w:pPr>
      <w:r w:rsidRPr="00867035">
        <w:lastRenderedPageBreak/>
        <w:t xml:space="preserve">    SAI_ROUTER_INTERFACE_ATTR_ADMIN_V4_STAT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Admin V6 stat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tru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ADMIN_V6_STAT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MTU</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uint32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1514</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MTU,</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RIF bind point for ingress ACL objec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ind (or unbind) an ingress acl table or acl group on a RIF. Enable/Update</w:t>
      </w:r>
    </w:p>
    <w:p w:rsidR="00867035" w:rsidRPr="00867035" w:rsidRDefault="00867035" w:rsidP="00867035">
      <w:pPr>
        <w:pStyle w:val="code"/>
      </w:pPr>
      <w:r w:rsidRPr="00867035">
        <w:t xml:space="preserve">     * ingress ACL table or ACL group filtering by assigning a valid object id.</w:t>
      </w:r>
    </w:p>
    <w:p w:rsidR="00867035" w:rsidRPr="00867035" w:rsidRDefault="00867035" w:rsidP="00867035">
      <w:pPr>
        <w:pStyle w:val="code"/>
      </w:pPr>
      <w:r w:rsidRPr="00867035">
        <w:t xml:space="preserve">     * Disable ingress filtering by assigning SAI_NULL_OBJECT_ID in the</w:t>
      </w:r>
    </w:p>
    <w:p w:rsidR="00867035" w:rsidRPr="00867035" w:rsidRDefault="00867035" w:rsidP="00867035">
      <w:pPr>
        <w:pStyle w:val="code"/>
      </w:pPr>
      <w:r w:rsidRPr="00867035">
        <w:t xml:space="preserve">     * attribute valu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objects SAI_OBJECT_TYPE_ACL_TABLE, SAI_OBJECT_TYPE_ACL_TABLE_GROUP</w:t>
      </w:r>
    </w:p>
    <w:p w:rsidR="00867035" w:rsidRPr="00867035" w:rsidRDefault="00867035" w:rsidP="00867035">
      <w:pPr>
        <w:pStyle w:val="code"/>
      </w:pPr>
      <w:r w:rsidRPr="00867035">
        <w:t xml:space="preserve">     * @allownull true</w:t>
      </w:r>
    </w:p>
    <w:p w:rsidR="00867035" w:rsidRPr="00867035" w:rsidRDefault="00867035" w:rsidP="00867035">
      <w:pPr>
        <w:pStyle w:val="code"/>
      </w:pPr>
      <w:r w:rsidRPr="00867035">
        <w:t xml:space="preserve">     * @default SAI_NULL_OBJECT_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INGRESS_ACL,</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RIF bind point for egress ACL object</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ind (or unbind) an egress acl table or acl group on a RIF. Enable/Update</w:t>
      </w:r>
    </w:p>
    <w:p w:rsidR="00867035" w:rsidRPr="00867035" w:rsidRDefault="00867035" w:rsidP="00867035">
      <w:pPr>
        <w:pStyle w:val="code"/>
      </w:pPr>
      <w:r w:rsidRPr="00867035">
        <w:t xml:space="preserve">     * egress ACL table or ACL group filtering by assigning a valid object id.</w:t>
      </w:r>
    </w:p>
    <w:p w:rsidR="00867035" w:rsidRPr="00867035" w:rsidRDefault="00867035" w:rsidP="00867035">
      <w:pPr>
        <w:pStyle w:val="code"/>
      </w:pPr>
      <w:r w:rsidRPr="00867035">
        <w:t xml:space="preserve">     * Disable egress filtering by assigning SAI_NULL_OBJECT_ID</w:t>
      </w:r>
    </w:p>
    <w:p w:rsidR="00867035" w:rsidRPr="00867035" w:rsidRDefault="00867035" w:rsidP="00867035">
      <w:pPr>
        <w:pStyle w:val="code"/>
      </w:pPr>
      <w:r w:rsidRPr="00867035">
        <w:t xml:space="preserve">     * in the attribute valu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object_id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objects SAI_OBJECT_TYPE_ACL_TABLE, SAI_OBJECT_TYPE_ACL_TABLE_GROUP</w:t>
      </w:r>
    </w:p>
    <w:p w:rsidR="00867035" w:rsidRPr="00867035" w:rsidRDefault="00867035" w:rsidP="00867035">
      <w:pPr>
        <w:pStyle w:val="code"/>
      </w:pPr>
      <w:r w:rsidRPr="00867035">
        <w:t xml:space="preserve">     * @allownull true</w:t>
      </w:r>
    </w:p>
    <w:p w:rsidR="00867035" w:rsidRPr="00867035" w:rsidRDefault="00867035" w:rsidP="00867035">
      <w:pPr>
        <w:pStyle w:val="code"/>
      </w:pPr>
      <w:r w:rsidRPr="00867035">
        <w:t xml:space="preserve">     * @default SAI_NULL_OBJECT_ID</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EGRESS_ACL,</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Packet action when neighbor table lookup miss for this router interfac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sai_packet_action_t</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SAI_PACKET_ACTION_TRAP</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NEIGHBOR_MISS_PACKET_ACTION,</w:t>
      </w:r>
    </w:p>
    <w:p w:rsidR="00867035" w:rsidRPr="00867035" w:rsidRDefault="00867035" w:rsidP="00867035">
      <w:pPr>
        <w:pStyle w:val="code"/>
      </w:pPr>
    </w:p>
    <w:p w:rsidR="00867035" w:rsidRPr="00867035" w:rsidRDefault="00867035" w:rsidP="00867035">
      <w:pPr>
        <w:pStyle w:val="code"/>
      </w:pPr>
      <w:r w:rsidRPr="00867035">
        <w:lastRenderedPageBreak/>
        <w:t xml:space="preserve">    /**</w:t>
      </w:r>
    </w:p>
    <w:p w:rsidR="00867035" w:rsidRPr="00867035" w:rsidRDefault="00867035" w:rsidP="00867035">
      <w:pPr>
        <w:pStyle w:val="code"/>
      </w:pPr>
      <w:r w:rsidRPr="00867035">
        <w:t xml:space="preserve">     * @brief V4 Mcast enabl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fals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4_MCAST_ENABL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V6 Mcast enabl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type bool</w:t>
      </w:r>
    </w:p>
    <w:p w:rsidR="00867035" w:rsidRPr="00867035" w:rsidRDefault="00867035" w:rsidP="00867035">
      <w:pPr>
        <w:pStyle w:val="code"/>
      </w:pPr>
      <w:r w:rsidRPr="00867035">
        <w:t xml:space="preserve">     * @flags CREATE_AND_SET</w:t>
      </w:r>
    </w:p>
    <w:p w:rsidR="00867035" w:rsidRPr="00867035" w:rsidRDefault="00867035" w:rsidP="00867035">
      <w:pPr>
        <w:pStyle w:val="code"/>
      </w:pPr>
      <w:r w:rsidRPr="00867035">
        <w:t xml:space="preserve">     * @default false</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V6_MCAST_ENABLE,</w:t>
      </w:r>
    </w:p>
    <w:p w:rsidR="00867035" w:rsidRPr="00867035" w:rsidRDefault="00867035" w:rsidP="00867035">
      <w:pPr>
        <w:pStyle w:val="code"/>
      </w:pP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 @brief End of attributes</w:t>
      </w:r>
    </w:p>
    <w:p w:rsidR="00867035" w:rsidRPr="00867035" w:rsidRDefault="00867035" w:rsidP="00867035">
      <w:pPr>
        <w:pStyle w:val="code"/>
      </w:pPr>
      <w:r w:rsidRPr="00867035">
        <w:t xml:space="preserve">     */</w:t>
      </w:r>
    </w:p>
    <w:p w:rsidR="00867035" w:rsidRPr="00867035" w:rsidRDefault="00867035" w:rsidP="00867035">
      <w:pPr>
        <w:pStyle w:val="code"/>
      </w:pPr>
      <w:r w:rsidRPr="00867035">
        <w:t xml:space="preserve">    SAI_ROUTER_INTERFACE_ATTR_END,</w:t>
      </w:r>
    </w:p>
    <w:p w:rsidR="00867035" w:rsidRPr="00867035" w:rsidRDefault="00867035" w:rsidP="00867035">
      <w:pPr>
        <w:pStyle w:val="code"/>
      </w:pPr>
    </w:p>
    <w:p w:rsidR="00867035" w:rsidRPr="00867035" w:rsidRDefault="00867035" w:rsidP="00867035">
      <w:pPr>
        <w:pStyle w:val="code"/>
      </w:pPr>
      <w:r w:rsidRPr="00867035">
        <w:t xml:space="preserve">    /** Custom range base value */</w:t>
      </w:r>
    </w:p>
    <w:p w:rsidR="00867035" w:rsidRPr="00867035" w:rsidRDefault="00867035" w:rsidP="00867035">
      <w:pPr>
        <w:pStyle w:val="code"/>
      </w:pPr>
      <w:r w:rsidRPr="00867035">
        <w:t xml:space="preserve">    SAI_ROUTER_INTERFACE_ATTR_CUSTOM_RANGE_START = 0x10000000,</w:t>
      </w:r>
    </w:p>
    <w:p w:rsidR="00867035" w:rsidRPr="00867035" w:rsidRDefault="00867035" w:rsidP="00867035">
      <w:pPr>
        <w:pStyle w:val="code"/>
      </w:pPr>
    </w:p>
    <w:p w:rsidR="00867035" w:rsidRPr="00867035" w:rsidRDefault="00867035" w:rsidP="00867035">
      <w:pPr>
        <w:pStyle w:val="code"/>
      </w:pPr>
      <w:r w:rsidRPr="00867035">
        <w:t xml:space="preserve">    /** End of custom range base */</w:t>
      </w:r>
    </w:p>
    <w:p w:rsidR="00867035" w:rsidRPr="00867035" w:rsidRDefault="00867035" w:rsidP="00867035">
      <w:pPr>
        <w:pStyle w:val="code"/>
      </w:pPr>
      <w:r w:rsidRPr="00867035">
        <w:t xml:space="preserve">    SAI_ROUTER_INTERFACE_ATTR_CUSTOM_RANGE_END</w:t>
      </w:r>
    </w:p>
    <w:p w:rsidR="00867035" w:rsidRPr="00867035" w:rsidRDefault="00867035" w:rsidP="00867035">
      <w:pPr>
        <w:pStyle w:val="code"/>
      </w:pPr>
    </w:p>
    <w:p w:rsidR="00867035" w:rsidRPr="00867035" w:rsidRDefault="00867035" w:rsidP="00867035">
      <w:pPr>
        <w:pStyle w:val="code"/>
        <w:rPr>
          <w:rFonts w:ascii="Courier New" w:eastAsia="Times New Roman" w:hAnsi="Courier New" w:cs="Courier New"/>
          <w:color w:val="000000"/>
          <w:sz w:val="20"/>
          <w:szCs w:val="20"/>
          <w:lang w:bidi="he-IL"/>
        </w:rPr>
      </w:pPr>
      <w:r w:rsidRPr="00867035">
        <w:t>} sai_router_interface</w:t>
      </w:r>
      <w:r w:rsidRPr="00867035">
        <w:rPr>
          <w:rFonts w:ascii="Courier New" w:eastAsia="Times New Roman" w:hAnsi="Courier New" w:cs="Courier New"/>
          <w:color w:val="000000"/>
          <w:sz w:val="20"/>
          <w:szCs w:val="20"/>
          <w:lang w:bidi="he-IL"/>
        </w:rPr>
        <w:t>_attr_t;</w:t>
      </w:r>
    </w:p>
    <w:p w:rsidR="00867035" w:rsidRPr="00AC32FC" w:rsidRDefault="00867035" w:rsidP="00867035">
      <w:pPr>
        <w:pStyle w:val="code"/>
      </w:pPr>
    </w:p>
    <w:p w:rsidR="00867035" w:rsidRPr="00AC32FC" w:rsidRDefault="00867035" w:rsidP="00867035">
      <w:pPr>
        <w:pStyle w:val="code"/>
      </w:pPr>
    </w:p>
    <w:p w:rsidR="00B153A9" w:rsidRPr="00B153A9" w:rsidRDefault="00B153A9" w:rsidP="00B153A9">
      <w:pPr>
        <w:pStyle w:val="code"/>
      </w:pPr>
    </w:p>
    <w:p w:rsidR="00594B40" w:rsidRDefault="00594B40" w:rsidP="00594B40">
      <w:pPr>
        <w:pStyle w:val="Heading2"/>
      </w:pPr>
      <w:bookmarkStart w:id="19" w:name="_Toc478055089"/>
      <w:r>
        <w:t>SAI next hop</w:t>
      </w:r>
      <w:bookmarkEnd w:id="19"/>
      <w:r>
        <w:t xml:space="preserve"> </w:t>
      </w:r>
    </w:p>
    <w:p w:rsidR="00B153A9" w:rsidRPr="00B153A9" w:rsidRDefault="00B153A9" w:rsidP="00B153A9"/>
    <w:p w:rsidR="00AC32FC" w:rsidRPr="00AC32FC" w:rsidRDefault="00594B40" w:rsidP="00AC32FC">
      <w:pPr>
        <w:pStyle w:val="code"/>
      </w:pPr>
      <w:r>
        <w:t xml:space="preserve"> </w:t>
      </w:r>
      <w:r w:rsidR="00AC32FC" w:rsidRPr="00AC32FC">
        <w:t>typedef enum _sai_next_hop_type_t</w:t>
      </w:r>
    </w:p>
    <w:p w:rsidR="00AC32FC" w:rsidRPr="00AC32FC" w:rsidRDefault="00AC32FC" w:rsidP="00AC32FC">
      <w:pPr>
        <w:pStyle w:val="code"/>
      </w:pPr>
      <w:r>
        <w:t xml:space="preserve"> </w:t>
      </w:r>
      <w:r w:rsidRPr="00AC32FC">
        <w:t>{</w:t>
      </w:r>
    </w:p>
    <w:p w:rsidR="00AC32FC" w:rsidRPr="00AC32FC" w:rsidRDefault="00AC32FC" w:rsidP="00AC32FC">
      <w:pPr>
        <w:pStyle w:val="code"/>
      </w:pPr>
      <w:r w:rsidRPr="00AC32FC">
        <w:t xml:space="preserve">    /** IP next hop */</w:t>
      </w:r>
    </w:p>
    <w:p w:rsidR="00AC32FC" w:rsidRPr="00AC32FC" w:rsidRDefault="00AC32FC" w:rsidP="00AC32FC">
      <w:pPr>
        <w:pStyle w:val="code"/>
      </w:pPr>
      <w:r w:rsidRPr="00AC32FC">
        <w:t xml:space="preserve">    SAI_NEXT_HOP_TYPE_IP,</w:t>
      </w:r>
    </w:p>
    <w:p w:rsidR="00AC32FC" w:rsidRPr="00AC32FC" w:rsidRDefault="00AC32FC" w:rsidP="00AC32FC">
      <w:pPr>
        <w:pStyle w:val="code"/>
      </w:pPr>
    </w:p>
    <w:p w:rsidR="00AC32FC" w:rsidRPr="00AC32FC" w:rsidRDefault="00AC32FC" w:rsidP="00AC32FC">
      <w:pPr>
        <w:pStyle w:val="code"/>
        <w:rPr>
          <w:b/>
          <w:bCs/>
        </w:rPr>
      </w:pPr>
      <w:r w:rsidRPr="00AC32FC">
        <w:t xml:space="preserve">    </w:t>
      </w:r>
      <w:r>
        <w:rPr>
          <w:b/>
          <w:bCs/>
        </w:rPr>
        <w:t>/** MPLS(outsegment</w:t>
      </w:r>
      <w:r w:rsidRPr="00AC32FC">
        <w:rPr>
          <w:b/>
          <w:bCs/>
        </w:rPr>
        <w:t>) next hop */</w:t>
      </w:r>
    </w:p>
    <w:p w:rsidR="00AC32FC" w:rsidRPr="00AC32FC" w:rsidRDefault="00AC32FC" w:rsidP="00AC32FC">
      <w:pPr>
        <w:pStyle w:val="code"/>
        <w:rPr>
          <w:b/>
          <w:bCs/>
        </w:rPr>
      </w:pPr>
      <w:r w:rsidRPr="00AC32FC">
        <w:rPr>
          <w:b/>
          <w:bCs/>
        </w:rPr>
        <w:t xml:space="preserve">    SAI_NEXT_HOP_TYPE_MPLS,</w:t>
      </w:r>
    </w:p>
    <w:p w:rsidR="00AC32FC" w:rsidRPr="00AC32FC" w:rsidRDefault="00AC32FC" w:rsidP="00AC32FC">
      <w:pPr>
        <w:pStyle w:val="code"/>
      </w:pPr>
    </w:p>
    <w:p w:rsidR="00AC32FC" w:rsidRPr="00AC32FC" w:rsidRDefault="00AC32FC" w:rsidP="00AC32FC">
      <w:pPr>
        <w:pStyle w:val="code"/>
      </w:pPr>
      <w:r w:rsidRPr="00AC32FC">
        <w:t xml:space="preserve">    /** Tunnel next hop */</w:t>
      </w:r>
    </w:p>
    <w:p w:rsidR="00AC32FC" w:rsidRPr="00AC32FC" w:rsidRDefault="00AC32FC" w:rsidP="00AC32FC">
      <w:pPr>
        <w:pStyle w:val="code"/>
      </w:pPr>
      <w:r w:rsidRPr="00AC32FC">
        <w:t xml:space="preserve">    SAI_NEXT_HOP_TYPE_TUNNEL_ENCAP</w:t>
      </w:r>
    </w:p>
    <w:p w:rsidR="00AC32FC" w:rsidRPr="00AC32FC" w:rsidRDefault="00AC32FC" w:rsidP="00AC32FC">
      <w:pPr>
        <w:pStyle w:val="code"/>
      </w:pPr>
    </w:p>
    <w:p w:rsidR="00AC32FC" w:rsidRPr="00AC32FC" w:rsidRDefault="00AC32FC" w:rsidP="00AC32FC">
      <w:pPr>
        <w:pStyle w:val="code"/>
      </w:pPr>
      <w:r w:rsidRPr="00AC32FC">
        <w:t>} sai_next_hop_type_t;</w:t>
      </w:r>
    </w:p>
    <w:p w:rsidR="00AC32FC" w:rsidRPr="00AC32FC" w:rsidRDefault="00AC32FC" w:rsidP="00AC32FC">
      <w:pPr>
        <w:pStyle w:val="code"/>
      </w:pPr>
    </w:p>
    <w:p w:rsidR="00AC32FC" w:rsidRPr="00AC32FC" w:rsidRDefault="00AC32FC" w:rsidP="00AC32FC">
      <w:pPr>
        <w:pStyle w:val="code"/>
      </w:pPr>
      <w:r w:rsidRPr="00AC32FC">
        <w:t>/**</w:t>
      </w:r>
    </w:p>
    <w:p w:rsidR="00AC32FC" w:rsidRPr="00AC32FC" w:rsidRDefault="00AC32FC" w:rsidP="00AC32FC">
      <w:pPr>
        <w:pStyle w:val="code"/>
      </w:pPr>
      <w:r w:rsidRPr="00AC32FC">
        <w:t xml:space="preserve"> * @brief Attribute id for next hop</w:t>
      </w:r>
    </w:p>
    <w:p w:rsidR="00AC32FC" w:rsidRPr="00AC32FC" w:rsidRDefault="00AC32FC" w:rsidP="00AC32FC">
      <w:pPr>
        <w:pStyle w:val="code"/>
      </w:pPr>
      <w:r w:rsidRPr="00AC32FC">
        <w:t xml:space="preserve"> */</w:t>
      </w:r>
    </w:p>
    <w:p w:rsidR="00AC32FC" w:rsidRPr="00AC32FC" w:rsidRDefault="00AC32FC" w:rsidP="00AC32FC">
      <w:pPr>
        <w:pStyle w:val="code"/>
      </w:pPr>
      <w:r w:rsidRPr="00AC32FC">
        <w:t>typedef enum _sai_next_hop_attr_t</w:t>
      </w:r>
    </w:p>
    <w:p w:rsidR="00AC32FC" w:rsidRPr="00AC32FC" w:rsidRDefault="00AC32FC" w:rsidP="00AC32FC">
      <w:pPr>
        <w:pStyle w:val="code"/>
      </w:pPr>
      <w:r w:rsidRPr="00AC32FC">
        <w:t>{</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Start of attributes</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START,</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lastRenderedPageBreak/>
        <w:t xml:space="preserve">     * @brief Next hop entry type</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next_hop_type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TYPE = SAI_NEXT_HOP_ATTR_START,</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Next hop entry ipv4 address</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ip_address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 @condition SAI_NEXT_HOP_ATTR_TYPE == SAI_NEXT_HOP_TYPE_IP</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IP,</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Next hop entry router interface id</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object_id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 @objects SAI_OBJECT_TYPE_ROUTER_INTERFACE</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ROUTER_INTERFACE_ID,</w:t>
      </w:r>
    </w:p>
    <w:p w:rsidR="00AC32FC" w:rsidRPr="00AC32FC" w:rsidRDefault="00AC32FC" w:rsidP="00AC32FC">
      <w:pPr>
        <w:pStyle w:val="code"/>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Next hop entry tunnel-id</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type sai_object_id_t</w:t>
      </w:r>
    </w:p>
    <w:p w:rsidR="00AC32FC" w:rsidRPr="00AC32FC" w:rsidRDefault="00AC32FC" w:rsidP="00AC32FC">
      <w:pPr>
        <w:pStyle w:val="code"/>
      </w:pPr>
      <w:r w:rsidRPr="00AC32FC">
        <w:t xml:space="preserve">     * @flags MANDATORY_ON_CREATE | CREATE_ONLY</w:t>
      </w:r>
    </w:p>
    <w:p w:rsidR="00AC32FC" w:rsidRPr="00AC32FC" w:rsidRDefault="00AC32FC" w:rsidP="00AC32FC">
      <w:pPr>
        <w:pStyle w:val="code"/>
      </w:pPr>
      <w:r w:rsidRPr="00AC32FC">
        <w:t xml:space="preserve">     * @objects SAI_OBJECT_TYPE_TUNNEL</w:t>
      </w:r>
    </w:p>
    <w:p w:rsidR="00AC32FC" w:rsidRPr="00AC32FC" w:rsidRDefault="00AC32FC" w:rsidP="00AC32FC">
      <w:pPr>
        <w:pStyle w:val="code"/>
      </w:pPr>
      <w:r w:rsidRPr="00AC32FC">
        <w:t xml:space="preserve">     * @condition SAI_NEXT_HOP_ATTR_TYPE == SAI_NEXT_HOP_TYPE_TUNNEL_ENCAP</w:t>
      </w:r>
    </w:p>
    <w:p w:rsidR="00AC32FC" w:rsidRPr="00AC32FC" w:rsidRDefault="00AC32FC" w:rsidP="00AC32FC">
      <w:pPr>
        <w:pStyle w:val="code"/>
      </w:pPr>
      <w:r w:rsidRPr="00AC32FC">
        <w:t xml:space="preserve">     */</w:t>
      </w:r>
    </w:p>
    <w:p w:rsidR="00AC32FC" w:rsidRDefault="00AC32FC" w:rsidP="00AC32FC">
      <w:pPr>
        <w:pStyle w:val="code"/>
      </w:pPr>
      <w:r w:rsidRPr="00AC32FC">
        <w:t xml:space="preserve">    SAI_NEXT_HOP_ATTR_TUNNEL_ID,</w:t>
      </w:r>
    </w:p>
    <w:p w:rsidR="00AC32FC" w:rsidRPr="00AC32FC" w:rsidRDefault="00AC32FC" w:rsidP="00AC32FC">
      <w:pPr>
        <w:pStyle w:val="code"/>
      </w:pPr>
    </w:p>
    <w:p w:rsidR="00AC32FC" w:rsidRPr="00AC32FC" w:rsidRDefault="00AC32FC" w:rsidP="00AC32FC">
      <w:pPr>
        <w:pStyle w:val="code"/>
        <w:rPr>
          <w:b/>
          <w:bCs/>
        </w:rPr>
      </w:pPr>
      <w:r w:rsidRPr="00AC32FC">
        <w:t xml:space="preserve">    </w:t>
      </w:r>
      <w:r w:rsidRPr="00AC32FC">
        <w:rPr>
          <w:b/>
          <w:bCs/>
        </w:rPr>
        <w:t>/**</w:t>
      </w:r>
    </w:p>
    <w:p w:rsidR="00AC32FC" w:rsidRPr="00AC32FC" w:rsidRDefault="00AC32FC" w:rsidP="00AC32FC">
      <w:pPr>
        <w:pStyle w:val="code"/>
        <w:rPr>
          <w:b/>
          <w:bCs/>
        </w:rPr>
      </w:pPr>
      <w:r w:rsidRPr="00AC32FC">
        <w:rPr>
          <w:b/>
          <w:bCs/>
        </w:rPr>
        <w:t xml:space="preserve">     * @brief  push label </w:t>
      </w:r>
    </w:p>
    <w:p w:rsidR="00AC32FC" w:rsidRPr="00AC32FC" w:rsidRDefault="00AC32FC" w:rsidP="00AC32FC">
      <w:pPr>
        <w:pStyle w:val="code"/>
        <w:rPr>
          <w:b/>
          <w:bCs/>
        </w:rPr>
      </w:pPr>
      <w:r w:rsidRPr="00AC32FC">
        <w:rPr>
          <w:b/>
          <w:bCs/>
        </w:rPr>
        <w:t xml:space="preserve">     *</w:t>
      </w:r>
    </w:p>
    <w:p w:rsidR="00AC32FC" w:rsidRPr="00AC32FC" w:rsidRDefault="0067728B" w:rsidP="00AC32FC">
      <w:pPr>
        <w:pStyle w:val="code"/>
        <w:rPr>
          <w:b/>
          <w:bCs/>
        </w:rPr>
      </w:pPr>
      <w:r>
        <w:rPr>
          <w:b/>
          <w:bCs/>
        </w:rPr>
        <w:t xml:space="preserve">     * @type </w:t>
      </w:r>
      <w:r w:rsidRPr="0067728B">
        <w:rPr>
          <w:b/>
          <w:bCs/>
        </w:rPr>
        <w:t>sai_object_list_t</w:t>
      </w:r>
    </w:p>
    <w:p w:rsidR="00AC32FC" w:rsidRPr="00AC32FC" w:rsidRDefault="00AC32FC" w:rsidP="00AC32FC">
      <w:pPr>
        <w:pStyle w:val="code"/>
        <w:rPr>
          <w:b/>
          <w:bCs/>
        </w:rPr>
      </w:pPr>
      <w:r w:rsidRPr="00AC32FC">
        <w:rPr>
          <w:b/>
          <w:bCs/>
        </w:rPr>
        <w:t xml:space="preserve">     * @flags MANDATORY_ON_CREATE | CREATE_ONLY</w:t>
      </w:r>
    </w:p>
    <w:p w:rsidR="00AC32FC" w:rsidRPr="00AC32FC" w:rsidRDefault="00AC32FC" w:rsidP="00AC32FC">
      <w:pPr>
        <w:pStyle w:val="code"/>
        <w:rPr>
          <w:b/>
          <w:bCs/>
        </w:rPr>
      </w:pPr>
      <w:r w:rsidRPr="00AC32FC">
        <w:rPr>
          <w:b/>
          <w:bCs/>
        </w:rPr>
        <w:t xml:space="preserve">     * @condition SAI_NEXT_HOP_ATTR_TYPE == SAI_NEXT_HOP_TYPE_MPLS</w:t>
      </w:r>
    </w:p>
    <w:p w:rsidR="00AC32FC" w:rsidRPr="00AC32FC" w:rsidRDefault="00AC32FC" w:rsidP="00AC32FC">
      <w:pPr>
        <w:pStyle w:val="code"/>
        <w:rPr>
          <w:b/>
          <w:bCs/>
        </w:rPr>
      </w:pPr>
      <w:r w:rsidRPr="00AC32FC">
        <w:rPr>
          <w:b/>
          <w:bCs/>
        </w:rPr>
        <w:t xml:space="preserve">     */</w:t>
      </w:r>
    </w:p>
    <w:p w:rsidR="00AC32FC" w:rsidRPr="00AC32FC" w:rsidRDefault="00AC32FC" w:rsidP="00AC32FC">
      <w:pPr>
        <w:pStyle w:val="code"/>
        <w:rPr>
          <w:b/>
          <w:bCs/>
        </w:rPr>
      </w:pPr>
      <w:r w:rsidRPr="00AC32FC">
        <w:rPr>
          <w:b/>
          <w:bCs/>
        </w:rPr>
        <w:t xml:space="preserve">     SAI_NEXT_HOP_ATTR_LABELSTACK,</w:t>
      </w:r>
    </w:p>
    <w:p w:rsidR="00AC32FC" w:rsidRPr="00AC32FC" w:rsidRDefault="00AC32FC" w:rsidP="00AC32FC">
      <w:pPr>
        <w:pStyle w:val="code"/>
        <w:rPr>
          <w:b/>
          <w:bCs/>
        </w:rPr>
      </w:pP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 @brief End of attributes</w:t>
      </w:r>
    </w:p>
    <w:p w:rsidR="00AC32FC" w:rsidRPr="00AC32FC" w:rsidRDefault="00AC32FC" w:rsidP="00AC32FC">
      <w:pPr>
        <w:pStyle w:val="code"/>
      </w:pPr>
      <w:r w:rsidRPr="00AC32FC">
        <w:t xml:space="preserve">     */</w:t>
      </w:r>
    </w:p>
    <w:p w:rsidR="00AC32FC" w:rsidRPr="00AC32FC" w:rsidRDefault="00AC32FC" w:rsidP="00AC32FC">
      <w:pPr>
        <w:pStyle w:val="code"/>
      </w:pPr>
      <w:r w:rsidRPr="00AC32FC">
        <w:t xml:space="preserve">    SAI_NEXT_HOP_ATTR_END,</w:t>
      </w:r>
    </w:p>
    <w:p w:rsidR="00AC32FC" w:rsidRPr="00AC32FC" w:rsidRDefault="00AC32FC" w:rsidP="00AC32FC">
      <w:pPr>
        <w:pStyle w:val="code"/>
      </w:pPr>
    </w:p>
    <w:p w:rsidR="00AC32FC" w:rsidRPr="00AC32FC" w:rsidRDefault="00AC32FC" w:rsidP="00AC32FC">
      <w:pPr>
        <w:pStyle w:val="code"/>
      </w:pPr>
      <w:r w:rsidRPr="00AC32FC">
        <w:t xml:space="preserve">    /** Custom range base value */</w:t>
      </w:r>
    </w:p>
    <w:p w:rsidR="00AC32FC" w:rsidRPr="00AC32FC" w:rsidRDefault="00AC32FC" w:rsidP="00AC32FC">
      <w:pPr>
        <w:pStyle w:val="code"/>
      </w:pPr>
      <w:r w:rsidRPr="00AC32FC">
        <w:t xml:space="preserve">    SAI_NEXT_HOP_ATTR_CUSTOM_RANGE_START = 0x10000000,</w:t>
      </w:r>
    </w:p>
    <w:p w:rsidR="00AC32FC" w:rsidRPr="00AC32FC" w:rsidRDefault="00AC32FC" w:rsidP="00AC32FC">
      <w:pPr>
        <w:pStyle w:val="code"/>
      </w:pPr>
    </w:p>
    <w:p w:rsidR="00AC32FC" w:rsidRPr="00AC32FC" w:rsidRDefault="00AC32FC" w:rsidP="00AC32FC">
      <w:pPr>
        <w:pStyle w:val="code"/>
      </w:pPr>
      <w:r w:rsidRPr="00AC32FC">
        <w:t xml:space="preserve">    /** End of custom range base */</w:t>
      </w:r>
    </w:p>
    <w:p w:rsidR="00AC32FC" w:rsidRPr="00AC32FC" w:rsidRDefault="00AC32FC" w:rsidP="00AC32FC">
      <w:pPr>
        <w:pStyle w:val="code"/>
      </w:pPr>
      <w:r w:rsidRPr="00AC32FC">
        <w:t xml:space="preserve">    SAI_NEXT_HOP_ATTR_CUSTOM_RANGE_END</w:t>
      </w:r>
    </w:p>
    <w:p w:rsidR="00AC32FC" w:rsidRPr="00AC32FC" w:rsidRDefault="00AC32FC" w:rsidP="00AC32FC">
      <w:pPr>
        <w:pStyle w:val="code"/>
      </w:pPr>
    </w:p>
    <w:p w:rsidR="00AC32FC" w:rsidRPr="00AC32FC" w:rsidRDefault="00AC32FC" w:rsidP="00AC32FC">
      <w:pPr>
        <w:pStyle w:val="code"/>
      </w:pPr>
      <w:r w:rsidRPr="00AC32FC">
        <w:t>} sai_next_hop_attr_t;</w:t>
      </w:r>
    </w:p>
    <w:p w:rsidR="00594B40" w:rsidRDefault="00594B40" w:rsidP="00AC32FC">
      <w:pPr>
        <w:pStyle w:val="code"/>
      </w:pPr>
    </w:p>
    <w:p w:rsidR="00A0568C" w:rsidRDefault="00AC32FC" w:rsidP="00A0568C">
      <w:pPr>
        <w:pStyle w:val="Heading2"/>
      </w:pPr>
      <w:bookmarkStart w:id="20" w:name="_Toc478055090"/>
      <w:r>
        <w:t xml:space="preserve">SAI </w:t>
      </w:r>
      <w:r w:rsidR="00A0568C">
        <w:t>InSegment</w:t>
      </w:r>
      <w:bookmarkEnd w:id="20"/>
      <w:r w:rsidR="00A0568C">
        <w:t xml:space="preserve"> </w:t>
      </w:r>
    </w:p>
    <w:p w:rsidR="00A0568C" w:rsidRDefault="00A0568C" w:rsidP="00A0568C">
      <w:pPr>
        <w:pStyle w:val="code"/>
      </w:pPr>
      <w:r>
        <w:t>/*</w:t>
      </w:r>
    </w:p>
    <w:p w:rsidR="00A0568C" w:rsidRDefault="00A0568C" w:rsidP="00A0568C">
      <w:pPr>
        <w:pStyle w:val="code"/>
      </w:pPr>
      <w:r>
        <w:t>*  in_segment entry</w:t>
      </w:r>
    </w:p>
    <w:p w:rsidR="00A0568C" w:rsidRDefault="00A0568C" w:rsidP="00A0568C">
      <w:pPr>
        <w:pStyle w:val="code"/>
      </w:pPr>
      <w:r>
        <w:lastRenderedPageBreak/>
        <w:t>*/</w:t>
      </w:r>
    </w:p>
    <w:p w:rsidR="00A0568C" w:rsidRDefault="00A0568C" w:rsidP="00A0568C">
      <w:pPr>
        <w:pStyle w:val="code"/>
      </w:pPr>
      <w:r>
        <w:t>typedef struct _sai_in_segment_entry_t</w:t>
      </w:r>
    </w:p>
    <w:p w:rsidR="00A0568C" w:rsidRDefault="00A0568C" w:rsidP="00A0568C">
      <w:pPr>
        <w:pStyle w:val="code"/>
      </w:pPr>
      <w:r>
        <w:t>{</w:t>
      </w:r>
    </w:p>
    <w:p w:rsidR="001A77A6" w:rsidRDefault="00D1414A" w:rsidP="001A77A6">
      <w:pPr>
        <w:pStyle w:val="code"/>
      </w:pPr>
      <w:r>
        <w:t xml:space="preserve">    SAI_INSEG</w:t>
      </w:r>
      <w:r w:rsidRPr="00D1414A">
        <w:rPr>
          <w:rFonts w:eastAsia="Times New Roman" w:cs="Consolas"/>
          <w:color w:val="24292E"/>
          <w:szCs w:val="18"/>
          <w:lang w:bidi="he-IL"/>
        </w:rPr>
        <w:t>_ENTRY_ATTR_STAR</w:t>
      </w:r>
      <w:r>
        <w:t>;</w:t>
      </w:r>
    </w:p>
    <w:p w:rsidR="001A77A6" w:rsidRDefault="001A77A6" w:rsidP="001A77A6">
      <w:pPr>
        <w:pStyle w:val="code"/>
      </w:pPr>
      <w:r>
        <w:t xml:space="preserve">    /** incammind label   */</w:t>
      </w:r>
    </w:p>
    <w:p w:rsidR="001A77A6" w:rsidRDefault="001A77A6" w:rsidP="001A77A6">
      <w:pPr>
        <w:pStyle w:val="code"/>
      </w:pPr>
      <w:r>
        <w:t xml:space="preserve">    SAI_INSEG_</w:t>
      </w:r>
      <w:r w:rsidR="00D1414A">
        <w:t>ENTRY_</w:t>
      </w:r>
      <w:r w:rsidR="00B753CB">
        <w:t>INCOMING_LABL,</w:t>
      </w:r>
    </w:p>
    <w:p w:rsidR="001A77A6" w:rsidRDefault="001A77A6" w:rsidP="001A77A6">
      <w:pPr>
        <w:pStyle w:val="code"/>
      </w:pPr>
    </w:p>
    <w:p w:rsidR="001A77A6" w:rsidRDefault="001A77A6" w:rsidP="001A77A6">
      <w:pPr>
        <w:pStyle w:val="code"/>
      </w:pPr>
      <w:r>
        <w:t xml:space="preserve">   /** number of pop   */</w:t>
      </w:r>
    </w:p>
    <w:p w:rsidR="001A77A6" w:rsidRDefault="001A77A6" w:rsidP="001A77A6">
      <w:pPr>
        <w:pStyle w:val="code"/>
      </w:pPr>
      <w:r>
        <w:t xml:space="preserve">    SAI_INSEG_</w:t>
      </w:r>
      <w:r w:rsidR="00D1414A">
        <w:t>ENTRY_</w:t>
      </w:r>
      <w:r w:rsidR="00B753CB">
        <w:t>NUM_OF_PO,</w:t>
      </w:r>
    </w:p>
    <w:p w:rsidR="00B753CB" w:rsidRDefault="00B753CB" w:rsidP="001A77A6">
      <w:pPr>
        <w:pStyle w:val="code"/>
      </w:pPr>
      <w:r>
        <w:t xml:space="preserve">    </w:t>
      </w:r>
      <w:r w:rsidRPr="00B753CB">
        <w:t>/**</w:t>
      </w:r>
    </w:p>
    <w:p w:rsidR="00B753CB" w:rsidRPr="00B753CB" w:rsidRDefault="00B753CB" w:rsidP="00B753CB">
      <w:pPr>
        <w:pStyle w:val="code"/>
        <w:ind w:firstLine="720"/>
      </w:pPr>
      <w:r w:rsidRPr="00B753CB">
        <w:t>* @brief Packet action</w:t>
      </w:r>
    </w:p>
    <w:p w:rsidR="00B753CB" w:rsidRPr="00B753CB" w:rsidRDefault="00B753CB" w:rsidP="00B753CB">
      <w:pPr>
        <w:pStyle w:val="code"/>
        <w:ind w:firstLine="720"/>
      </w:pPr>
      <w:r w:rsidRPr="00B753CB">
        <w:t>*</w:t>
      </w:r>
      <w:r>
        <w:t xml:space="preserve"> </w:t>
      </w:r>
      <w:r w:rsidRPr="00B753CB">
        <w:t>@type sai_packet_action_t</w:t>
      </w:r>
    </w:p>
    <w:p w:rsidR="00B753CB" w:rsidRPr="00B753CB" w:rsidRDefault="00B753CB" w:rsidP="00B753CB">
      <w:pPr>
        <w:pStyle w:val="code"/>
        <w:ind w:firstLine="720"/>
      </w:pPr>
      <w:r w:rsidRPr="00B753CB">
        <w:t>* @flags CREATE_AND_SET</w:t>
      </w:r>
    </w:p>
    <w:p w:rsidR="00B753CB" w:rsidRDefault="00B753CB" w:rsidP="00B753CB">
      <w:pPr>
        <w:pStyle w:val="code"/>
        <w:ind w:firstLine="720"/>
      </w:pPr>
      <w:r w:rsidRPr="00B753CB">
        <w:t>* @default SAI_PACKET_ACTION_FORWARD</w:t>
      </w:r>
    </w:p>
    <w:p w:rsidR="00B753CB" w:rsidRDefault="00B753CB" w:rsidP="00B753CB">
      <w:pPr>
        <w:pStyle w:val="code"/>
      </w:pPr>
      <w:r>
        <w:t xml:space="preserve">   */</w:t>
      </w:r>
    </w:p>
    <w:p w:rsidR="00B753CB" w:rsidRPr="00B753CB" w:rsidRDefault="00B753CB" w:rsidP="00B753CB">
      <w:pPr>
        <w:pStyle w:val="code"/>
        <w:ind w:firstLine="720"/>
      </w:pPr>
    </w:p>
    <w:p w:rsidR="00B753CB" w:rsidRDefault="00B753CB" w:rsidP="001A77A6">
      <w:pPr>
        <w:pStyle w:val="code"/>
      </w:pPr>
      <w:r>
        <w:rPr>
          <w:rFonts w:eastAsia="Times New Roman" w:cs="Consolas"/>
          <w:color w:val="24292E"/>
          <w:szCs w:val="18"/>
          <w:lang w:bidi="he-IL"/>
        </w:rPr>
        <w:t xml:space="preserve">    SAI_</w:t>
      </w:r>
      <w:r w:rsidRPr="00B753CB">
        <w:t xml:space="preserve"> </w:t>
      </w:r>
      <w:r>
        <w:t>INSEG</w:t>
      </w:r>
      <w:r w:rsidRPr="00D1414A">
        <w:rPr>
          <w:rFonts w:eastAsia="Times New Roman" w:cs="Consolas"/>
          <w:color w:val="24292E"/>
          <w:szCs w:val="18"/>
          <w:lang w:bidi="he-IL"/>
        </w:rPr>
        <w:t xml:space="preserve"> _ENTRY_ATTR_PACKET_ACTION</w:t>
      </w:r>
      <w:r>
        <w:rPr>
          <w:rFonts w:eastAsia="Times New Roman" w:cs="Consolas"/>
          <w:color w:val="24292E"/>
          <w:szCs w:val="18"/>
          <w:lang w:bidi="he-IL"/>
        </w:rPr>
        <w:t>,</w:t>
      </w:r>
    </w:p>
    <w:p w:rsidR="00B753CB" w:rsidRDefault="00B753CB" w:rsidP="00B753CB">
      <w:pPr>
        <w:pStyle w:val="code"/>
      </w:pPr>
      <w:r>
        <w:t xml:space="preserve">   </w:t>
      </w:r>
      <w:r w:rsidRPr="00B753CB">
        <w:t>/**</w:t>
      </w:r>
    </w:p>
    <w:p w:rsidR="00B753CB" w:rsidRPr="00B753CB" w:rsidRDefault="00B753CB" w:rsidP="00B753CB">
      <w:pPr>
        <w:pStyle w:val="code"/>
        <w:ind w:firstLine="720"/>
      </w:pPr>
      <w:r>
        <w:t>* @</w:t>
      </w:r>
      <w:r w:rsidRPr="00B753CB">
        <w:t>brief Packet priority for trap/log actions</w:t>
      </w:r>
      <w:r>
        <w:t xml:space="preserve"> </w:t>
      </w:r>
    </w:p>
    <w:p w:rsidR="00B753CB" w:rsidRPr="00B753CB" w:rsidRDefault="00B753CB" w:rsidP="00B753CB">
      <w:pPr>
        <w:pStyle w:val="code"/>
        <w:ind w:firstLine="720"/>
      </w:pPr>
      <w:r w:rsidRPr="00B753CB">
        <w:t>*</w:t>
      </w:r>
      <w:r>
        <w:t xml:space="preserve"> @type </w:t>
      </w:r>
      <w:r w:rsidRPr="00B753CB">
        <w:t>sai_uint8_t</w:t>
      </w:r>
    </w:p>
    <w:p w:rsidR="00B753CB" w:rsidRPr="00B753CB" w:rsidRDefault="00B753CB" w:rsidP="00B753CB">
      <w:pPr>
        <w:pStyle w:val="code"/>
        <w:ind w:firstLine="720"/>
      </w:pPr>
      <w:r w:rsidRPr="00B753CB">
        <w:t>* @flags CREATE_AND_SET</w:t>
      </w:r>
    </w:p>
    <w:p w:rsidR="00B753CB" w:rsidRDefault="00B753CB" w:rsidP="00B753CB">
      <w:pPr>
        <w:pStyle w:val="code"/>
        <w:ind w:firstLine="720"/>
      </w:pPr>
      <w:r w:rsidRPr="00B753CB">
        <w:t>* @d</w:t>
      </w:r>
      <w:r>
        <w:t>efault 0</w:t>
      </w:r>
    </w:p>
    <w:p w:rsidR="00B753CB" w:rsidRDefault="00B753CB" w:rsidP="00B753CB">
      <w:pPr>
        <w:pStyle w:val="code"/>
      </w:pPr>
      <w:r>
        <w:t xml:space="preserve">   */</w:t>
      </w:r>
    </w:p>
    <w:p w:rsidR="00B753CB" w:rsidRDefault="00B753CB" w:rsidP="001A77A6">
      <w:pPr>
        <w:pStyle w:val="code"/>
      </w:pPr>
    </w:p>
    <w:p w:rsidR="00B753CB" w:rsidRDefault="00B753CB" w:rsidP="00B753CB">
      <w:pPr>
        <w:pStyle w:val="code"/>
      </w:pPr>
      <w:r>
        <w:rPr>
          <w:rFonts w:eastAsia="Times New Roman" w:cs="Consolas"/>
          <w:color w:val="24292E"/>
          <w:szCs w:val="18"/>
          <w:lang w:bidi="he-IL"/>
        </w:rPr>
        <w:t xml:space="preserve">    SAI_INSEG</w:t>
      </w:r>
      <w:r w:rsidRPr="00D1414A">
        <w:rPr>
          <w:rFonts w:eastAsia="Times New Roman" w:cs="Consolas"/>
          <w:color w:val="24292E"/>
          <w:szCs w:val="18"/>
          <w:lang w:bidi="he-IL"/>
        </w:rPr>
        <w:t>_ENTRY_ATTR_TRAP_PRIORITY</w:t>
      </w:r>
      <w:r>
        <w:t>,</w:t>
      </w:r>
    </w:p>
    <w:p w:rsidR="00594B40" w:rsidRDefault="00594B40" w:rsidP="00594B40">
      <w:pPr>
        <w:pStyle w:val="code"/>
      </w:pPr>
      <w:r>
        <w:t xml:space="preserve">   </w:t>
      </w:r>
      <w:r w:rsidRPr="00B753CB">
        <w:t>/**</w:t>
      </w:r>
    </w:p>
    <w:p w:rsidR="00594B40" w:rsidRDefault="00594B40" w:rsidP="00594B40">
      <w:pPr>
        <w:pStyle w:val="code"/>
        <w:ind w:firstLine="720"/>
      </w:pPr>
      <w:r>
        <w:t xml:space="preserve">* @brief </w:t>
      </w:r>
      <w:r w:rsidRPr="00594B40">
        <w:t xml:space="preserve">The next hop id </w:t>
      </w:r>
    </w:p>
    <w:p w:rsidR="00594B40" w:rsidRPr="00B753CB" w:rsidRDefault="00594B40" w:rsidP="00594B40">
      <w:pPr>
        <w:pStyle w:val="code"/>
        <w:ind w:firstLine="720"/>
      </w:pPr>
      <w:r w:rsidRPr="00B753CB">
        <w:t>*</w:t>
      </w:r>
      <w:r>
        <w:t xml:space="preserve"> @type </w:t>
      </w:r>
      <w:r w:rsidRPr="00594B40">
        <w:t>sai_object_id_t</w:t>
      </w:r>
    </w:p>
    <w:p w:rsidR="00594B40" w:rsidRPr="00B753CB" w:rsidRDefault="00594B40" w:rsidP="00594B40">
      <w:pPr>
        <w:pStyle w:val="code"/>
        <w:ind w:firstLine="720"/>
      </w:pPr>
      <w:r w:rsidRPr="00B753CB">
        <w:t>* @flags CREATE_AND_SET</w:t>
      </w:r>
    </w:p>
    <w:p w:rsidR="00594B40" w:rsidRDefault="00594B40" w:rsidP="00594B40">
      <w:pPr>
        <w:pStyle w:val="code"/>
        <w:ind w:firstLine="720"/>
      </w:pPr>
      <w:r w:rsidRPr="00B753CB">
        <w:t>* @d</w:t>
      </w:r>
      <w:r>
        <w:t xml:space="preserve">efault </w:t>
      </w:r>
      <w:r w:rsidRPr="00594B40">
        <w:t>SAI_NULL_OBJECT_ID</w:t>
      </w:r>
    </w:p>
    <w:p w:rsidR="00594B40" w:rsidRDefault="00594B40" w:rsidP="00594B40">
      <w:pPr>
        <w:pStyle w:val="code"/>
      </w:pPr>
      <w:r>
        <w:t xml:space="preserve">   */</w:t>
      </w:r>
    </w:p>
    <w:p w:rsidR="00B753CB" w:rsidRDefault="00B753CB" w:rsidP="00B753CB">
      <w:pPr>
        <w:pStyle w:val="code"/>
      </w:pPr>
      <w:r>
        <w:rPr>
          <w:rFonts w:eastAsia="Times New Roman" w:cs="Consolas"/>
          <w:color w:val="24292E"/>
          <w:szCs w:val="18"/>
          <w:lang w:bidi="he-IL"/>
        </w:rPr>
        <w:t xml:space="preserve">    SAI_INSEG</w:t>
      </w:r>
      <w:r w:rsidRPr="00D1414A">
        <w:rPr>
          <w:rFonts w:eastAsia="Times New Roman" w:cs="Consolas"/>
          <w:color w:val="24292E"/>
          <w:szCs w:val="18"/>
          <w:lang w:bidi="he-IL"/>
        </w:rPr>
        <w:t>_ENTRY_ATTR_NEXT_HOP_ID</w:t>
      </w:r>
      <w:r w:rsidR="00594B40">
        <w:t>,</w:t>
      </w:r>
    </w:p>
    <w:p w:rsidR="00594B40" w:rsidRDefault="00594B40" w:rsidP="00B753CB">
      <w:pPr>
        <w:pStyle w:val="code"/>
      </w:pPr>
    </w:p>
    <w:p w:rsidR="00594B40" w:rsidRDefault="00594B40" w:rsidP="00B753CB">
      <w:pPr>
        <w:pStyle w:val="code"/>
      </w:pPr>
      <w:r w:rsidRPr="00D1414A">
        <w:rPr>
          <w:rFonts w:eastAsia="Times New Roman" w:cs="Consolas"/>
          <w:color w:val="24292E"/>
          <w:szCs w:val="18"/>
          <w:lang w:bidi="he-IL"/>
        </w:rPr>
        <w:t xml:space="preserve">    </w:t>
      </w:r>
      <w:r>
        <w:rPr>
          <w:rFonts w:eastAsia="Times New Roman" w:cs="Consolas"/>
          <w:color w:val="24292E"/>
          <w:szCs w:val="18"/>
          <w:lang w:bidi="he-IL"/>
        </w:rPr>
        <w:t>SAI_INSEG</w:t>
      </w:r>
      <w:r w:rsidRPr="00D1414A">
        <w:rPr>
          <w:rFonts w:eastAsia="Times New Roman" w:cs="Consolas"/>
          <w:color w:val="24292E"/>
          <w:szCs w:val="18"/>
          <w:lang w:bidi="he-IL"/>
        </w:rPr>
        <w:t>_ENTRY_ATTR_CUSTOM_RANGE_START</w:t>
      </w:r>
      <w:r>
        <w:t xml:space="preserve">, </w:t>
      </w:r>
    </w:p>
    <w:p w:rsidR="00D1414A" w:rsidRDefault="00594B40" w:rsidP="00594B40">
      <w:pPr>
        <w:pStyle w:val="code"/>
      </w:pPr>
      <w:r>
        <w:rPr>
          <w:rFonts w:eastAsia="Times New Roman" w:cs="Consolas"/>
          <w:color w:val="24292E"/>
          <w:szCs w:val="18"/>
          <w:lang w:bidi="he-IL"/>
        </w:rPr>
        <w:t xml:space="preserve">    </w:t>
      </w:r>
      <w:r w:rsidRPr="00D1414A">
        <w:rPr>
          <w:rFonts w:eastAsia="Times New Roman" w:cs="Consolas"/>
          <w:color w:val="24292E"/>
          <w:szCs w:val="18"/>
          <w:lang w:bidi="he-IL"/>
        </w:rPr>
        <w:t>SAI_ROUTE_ENTRY_ATTR_CUSTOM_RANGE_END</w:t>
      </w:r>
    </w:p>
    <w:p w:rsidR="00D1414A" w:rsidRDefault="00D1414A" w:rsidP="00D1414A">
      <w:pPr>
        <w:pStyle w:val="code"/>
      </w:pPr>
    </w:p>
    <w:p w:rsidR="00A0568C" w:rsidRDefault="00A0568C" w:rsidP="00594B40">
      <w:pPr>
        <w:pStyle w:val="code"/>
      </w:pPr>
      <w:r>
        <w:t>} sai_in_segment_entry_t;</w:t>
      </w: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Create in_segment entry</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    [in] attr_count - number of attributes</w:t>
      </w:r>
    </w:p>
    <w:p w:rsidR="00A0568C" w:rsidRDefault="00A0568C" w:rsidP="00A0568C">
      <w:pPr>
        <w:pStyle w:val="code"/>
      </w:pPr>
      <w:r>
        <w:t>*    [in] attrs - array of attributes</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w:t>
      </w:r>
    </w:p>
    <w:p w:rsidR="00A0568C" w:rsidRDefault="00A0568C" w:rsidP="00A0568C">
      <w:pPr>
        <w:pStyle w:val="code"/>
      </w:pPr>
      <w:r>
        <w:t>*/</w:t>
      </w:r>
    </w:p>
    <w:p w:rsidR="00A0568C" w:rsidRDefault="00A0568C" w:rsidP="00A0568C">
      <w:pPr>
        <w:pStyle w:val="code"/>
      </w:pPr>
    </w:p>
    <w:p w:rsidR="00A0568C" w:rsidRDefault="00A0568C" w:rsidP="00A0568C">
      <w:pPr>
        <w:pStyle w:val="code"/>
      </w:pPr>
      <w:r>
        <w:t>typedef sai_status_t (*sai_create_in_segment_entry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_In_ uint32_t attr_count,</w:t>
      </w:r>
    </w:p>
    <w:p w:rsidR="00A0568C" w:rsidRDefault="00A0568C" w:rsidP="00A0568C">
      <w:pPr>
        <w:pStyle w:val="code"/>
      </w:pPr>
      <w:r>
        <w:t xml:space="preserve">    _In_ const sai_attribute_t *attr_list</w:t>
      </w:r>
    </w:p>
    <w:p w:rsidR="00A0568C" w:rsidRDefault="00A0568C" w:rsidP="00A0568C">
      <w:pPr>
        <w:pStyle w:val="code"/>
      </w:pPr>
      <w:r>
        <w:t xml:space="preserve">    );</w:t>
      </w:r>
    </w:p>
    <w:p w:rsidR="00A0568C" w:rsidRDefault="00A0568C" w:rsidP="00A0568C">
      <w:pPr>
        <w:pStyle w:val="code"/>
      </w:pPr>
    </w:p>
    <w:p w:rsidR="00A0568C" w:rsidRDefault="00A0568C" w:rsidP="00A0568C">
      <w:pPr>
        <w:pStyle w:val="code"/>
      </w:pPr>
    </w:p>
    <w:p w:rsidR="00A0568C" w:rsidRDefault="00A0568C" w:rsidP="00A0568C">
      <w:pPr>
        <w:pStyle w:val="code"/>
      </w:pPr>
      <w:r>
        <w:lastRenderedPageBreak/>
        <w:t>/*</w:t>
      </w:r>
    </w:p>
    <w:p w:rsidR="00A0568C" w:rsidRDefault="00A0568C" w:rsidP="00A0568C">
      <w:pPr>
        <w:pStyle w:val="code"/>
      </w:pPr>
      <w:r>
        <w:t>* Routine Description:</w:t>
      </w:r>
    </w:p>
    <w:p w:rsidR="00A0568C" w:rsidRDefault="00A0568C" w:rsidP="00A0568C">
      <w:pPr>
        <w:pStyle w:val="code"/>
      </w:pPr>
      <w:r>
        <w:t>*    Remove in_segment entry</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w:t>
      </w:r>
    </w:p>
    <w:p w:rsidR="00A0568C" w:rsidRDefault="00A0568C" w:rsidP="00A0568C">
      <w:pPr>
        <w:pStyle w:val="code"/>
      </w:pPr>
      <w:r>
        <w:t>typedef sai_status_t (*sai_remove_in_segment_entry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w:t>
      </w: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Set in_segment entry attribute value</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    [in] attr - attribute</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typedef sai_status_t (*sai_set_in_segment_entry_attribute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_In_ const sai_attribute_t *attr</w:t>
      </w:r>
    </w:p>
    <w:p w:rsidR="00A0568C" w:rsidRDefault="00A0568C" w:rsidP="00A0568C">
      <w:pPr>
        <w:pStyle w:val="code"/>
      </w:pPr>
      <w:r>
        <w:t xml:space="preserve">    );</w:t>
      </w:r>
    </w:p>
    <w:p w:rsidR="00A0568C" w:rsidRDefault="00A0568C" w:rsidP="00A0568C">
      <w:pPr>
        <w:pStyle w:val="code"/>
      </w:pPr>
    </w:p>
    <w:p w:rsidR="00A0568C" w:rsidRDefault="00A0568C" w:rsidP="00A0568C">
      <w:pPr>
        <w:pStyle w:val="code"/>
      </w:pPr>
      <w:r>
        <w:t>/*</w:t>
      </w:r>
    </w:p>
    <w:p w:rsidR="00A0568C" w:rsidRDefault="00A0568C" w:rsidP="00A0568C">
      <w:pPr>
        <w:pStyle w:val="code"/>
      </w:pPr>
      <w:r>
        <w:t>* Routine Description:</w:t>
      </w:r>
    </w:p>
    <w:p w:rsidR="00A0568C" w:rsidRDefault="00A0568C" w:rsidP="00A0568C">
      <w:pPr>
        <w:pStyle w:val="code"/>
      </w:pPr>
      <w:r>
        <w:t>*    Get in_segment entry attribute value</w:t>
      </w:r>
    </w:p>
    <w:p w:rsidR="00A0568C" w:rsidRDefault="00A0568C" w:rsidP="00A0568C">
      <w:pPr>
        <w:pStyle w:val="code"/>
      </w:pPr>
      <w:r>
        <w:t>*</w:t>
      </w:r>
    </w:p>
    <w:p w:rsidR="00A0568C" w:rsidRDefault="00A0568C" w:rsidP="00A0568C">
      <w:pPr>
        <w:pStyle w:val="code"/>
      </w:pPr>
      <w:r>
        <w:t>* Arguments:</w:t>
      </w:r>
    </w:p>
    <w:p w:rsidR="00A0568C" w:rsidRDefault="00A0568C" w:rsidP="00A0568C">
      <w:pPr>
        <w:pStyle w:val="code"/>
      </w:pPr>
      <w:r>
        <w:t>*    [in] in_segment_entry - InSegment entry</w:t>
      </w:r>
    </w:p>
    <w:p w:rsidR="00A0568C" w:rsidRDefault="00A0568C" w:rsidP="00A0568C">
      <w:pPr>
        <w:pStyle w:val="code"/>
      </w:pPr>
      <w:r>
        <w:t>*    [in] attr_count - number of attributes</w:t>
      </w:r>
    </w:p>
    <w:p w:rsidR="00A0568C" w:rsidRDefault="00A0568C" w:rsidP="00A0568C">
      <w:pPr>
        <w:pStyle w:val="code"/>
      </w:pPr>
      <w:r>
        <w:t>*    [inout] attrs - array of attributes</w:t>
      </w:r>
    </w:p>
    <w:p w:rsidR="00A0568C" w:rsidRDefault="00A0568C" w:rsidP="00A0568C">
      <w:pPr>
        <w:pStyle w:val="code"/>
      </w:pPr>
      <w:r>
        <w:t>*</w:t>
      </w:r>
    </w:p>
    <w:p w:rsidR="00A0568C" w:rsidRDefault="00A0568C" w:rsidP="00A0568C">
      <w:pPr>
        <w:pStyle w:val="code"/>
      </w:pPr>
      <w:r>
        <w:t>* Return Values:</w:t>
      </w:r>
    </w:p>
    <w:p w:rsidR="00A0568C" w:rsidRDefault="00A0568C" w:rsidP="00A0568C">
      <w:pPr>
        <w:pStyle w:val="code"/>
      </w:pPr>
      <w:r>
        <w:t>*    SAI_STATUS_SUCCESS on success</w:t>
      </w:r>
    </w:p>
    <w:p w:rsidR="00A0568C" w:rsidRDefault="00A0568C" w:rsidP="00A0568C">
      <w:pPr>
        <w:pStyle w:val="code"/>
      </w:pPr>
      <w:r>
        <w:t>*    Failure status code on error</w:t>
      </w:r>
    </w:p>
    <w:p w:rsidR="00A0568C" w:rsidRDefault="00A0568C" w:rsidP="00A0568C">
      <w:pPr>
        <w:pStyle w:val="code"/>
      </w:pPr>
      <w:r>
        <w:t>*/</w:t>
      </w:r>
    </w:p>
    <w:p w:rsidR="00A0568C" w:rsidRDefault="00A0568C" w:rsidP="00A0568C">
      <w:pPr>
        <w:pStyle w:val="code"/>
      </w:pPr>
      <w:r>
        <w:t>typedef sai_status_t (*sai_get_in_segment_entry_attribute_fn)(</w:t>
      </w:r>
    </w:p>
    <w:p w:rsidR="00A0568C" w:rsidRDefault="00A0568C" w:rsidP="00A0568C">
      <w:pPr>
        <w:pStyle w:val="code"/>
      </w:pPr>
      <w:r>
        <w:t xml:space="preserve">    _In_ const sai_in_segment_entry_t* in_segment_entry,</w:t>
      </w:r>
    </w:p>
    <w:p w:rsidR="00A0568C" w:rsidRDefault="00A0568C" w:rsidP="00A0568C">
      <w:pPr>
        <w:pStyle w:val="code"/>
      </w:pPr>
      <w:r>
        <w:t xml:space="preserve">    _In_ uint32_t attr_count,</w:t>
      </w:r>
    </w:p>
    <w:p w:rsidR="00A0568C" w:rsidRDefault="00A0568C" w:rsidP="00A0568C">
      <w:pPr>
        <w:pStyle w:val="code"/>
      </w:pPr>
      <w:r>
        <w:t xml:space="preserve">    _Inout_ sai_attribute_t *attr_list</w:t>
      </w:r>
    </w:p>
    <w:p w:rsidR="00A0568C" w:rsidRDefault="00A0568C" w:rsidP="00A0568C">
      <w:pPr>
        <w:pStyle w:val="code"/>
      </w:pPr>
      <w:r>
        <w:t xml:space="preserve">    );</w:t>
      </w:r>
    </w:p>
    <w:p w:rsidR="00A0568C" w:rsidRPr="00A0568C" w:rsidRDefault="00A0568C" w:rsidP="00A0568C"/>
    <w:p w:rsidR="00A0568C" w:rsidRDefault="00A0568C" w:rsidP="00A0568C">
      <w:pPr>
        <w:pStyle w:val="code"/>
      </w:pPr>
      <w:r>
        <w:t>typedef sai_status_t (*sai_get_out_segment_entry_attribute_fn)(</w:t>
      </w:r>
    </w:p>
    <w:p w:rsidR="00A0568C" w:rsidRDefault="00A0568C" w:rsidP="00A0568C">
      <w:pPr>
        <w:pStyle w:val="code"/>
      </w:pPr>
      <w:r>
        <w:t xml:space="preserve">    _In_ const sai_out_segment_id_t* out_segment_entry,</w:t>
      </w:r>
    </w:p>
    <w:p w:rsidR="00A0568C" w:rsidRDefault="00A0568C" w:rsidP="00A0568C">
      <w:pPr>
        <w:pStyle w:val="code"/>
      </w:pPr>
      <w:r>
        <w:t xml:space="preserve">    _In_ uint32_t attr_count,</w:t>
      </w:r>
    </w:p>
    <w:p w:rsidR="00A0568C" w:rsidRDefault="00A0568C" w:rsidP="00A0568C">
      <w:pPr>
        <w:pStyle w:val="code"/>
      </w:pPr>
      <w:r>
        <w:t xml:space="preserve">    _Inout_ sai_attribute_t *attr_list</w:t>
      </w:r>
    </w:p>
    <w:p w:rsidR="00A0568C" w:rsidRDefault="00A0568C" w:rsidP="00A0568C">
      <w:pPr>
        <w:pStyle w:val="code"/>
      </w:pPr>
      <w:r>
        <w:t xml:space="preserve">    );</w:t>
      </w:r>
    </w:p>
    <w:p w:rsidR="00A0568C" w:rsidRPr="00A0568C" w:rsidRDefault="00A0568C" w:rsidP="00A0568C"/>
    <w:p w:rsidR="001B5ED1" w:rsidRDefault="00747AB4" w:rsidP="001B5ED1">
      <w:pPr>
        <w:pStyle w:val="Heading2"/>
      </w:pPr>
      <w:bookmarkStart w:id="21" w:name="_Toc478055091"/>
      <w:r>
        <w:lastRenderedPageBreak/>
        <w:t>MPLS API summary</w:t>
      </w:r>
      <w:bookmarkEnd w:id="21"/>
    </w:p>
    <w:p w:rsidR="001B5ED1" w:rsidRDefault="001B5ED1" w:rsidP="001B5ED1">
      <w:pPr>
        <w:pStyle w:val="code"/>
      </w:pPr>
      <w:r>
        <w:t>/*</w:t>
      </w:r>
    </w:p>
    <w:p w:rsidR="001B5ED1" w:rsidRDefault="001B5ED1" w:rsidP="001B5ED1">
      <w:pPr>
        <w:pStyle w:val="code"/>
      </w:pPr>
      <w:r>
        <w:t>* MPLS method table retrieved with sai_api_query()</w:t>
      </w:r>
    </w:p>
    <w:p w:rsidR="001B5ED1" w:rsidRDefault="001B5ED1" w:rsidP="001B5ED1">
      <w:pPr>
        <w:pStyle w:val="code"/>
      </w:pPr>
      <w:r>
        <w:t>*/</w:t>
      </w:r>
    </w:p>
    <w:p w:rsidR="001B5ED1" w:rsidRDefault="001B5ED1" w:rsidP="001B5ED1">
      <w:pPr>
        <w:pStyle w:val="code"/>
      </w:pPr>
      <w:r>
        <w:t>typedef struct _sai_mpls_api_t</w:t>
      </w:r>
    </w:p>
    <w:p w:rsidR="001B5ED1" w:rsidRPr="00B153A9" w:rsidRDefault="001B5ED1" w:rsidP="00B153A9">
      <w:pPr>
        <w:pStyle w:val="code"/>
      </w:pPr>
      <w:r>
        <w:t>{</w:t>
      </w:r>
    </w:p>
    <w:p w:rsidR="001B5ED1" w:rsidRDefault="00A356F6" w:rsidP="001B5ED1">
      <w:pPr>
        <w:pStyle w:val="code"/>
      </w:pPr>
      <w:r>
        <w:t xml:space="preserve">    </w:t>
      </w:r>
      <w:r w:rsidR="001B5ED1">
        <w:t>sai_create_in_segment_entry_fn                      create_in_segment_entry;</w:t>
      </w:r>
    </w:p>
    <w:p w:rsidR="001B5ED1" w:rsidRDefault="001B5ED1" w:rsidP="001B5ED1">
      <w:pPr>
        <w:pStyle w:val="code"/>
      </w:pPr>
      <w:r>
        <w:t xml:space="preserve">    sai_remove_in_segment_entry_fn                      remove_in_segment_entry;</w:t>
      </w:r>
    </w:p>
    <w:p w:rsidR="001B5ED1" w:rsidRDefault="001B5ED1" w:rsidP="001B5ED1">
      <w:pPr>
        <w:pStyle w:val="code"/>
      </w:pPr>
      <w:r>
        <w:t xml:space="preserve">    sai_set_in_segment_entry_attribute_fn               set_in_segment_entry_attribute;</w:t>
      </w:r>
    </w:p>
    <w:p w:rsidR="001B5ED1" w:rsidRDefault="001B5ED1" w:rsidP="00B153A9">
      <w:pPr>
        <w:pStyle w:val="code"/>
      </w:pPr>
      <w:r>
        <w:t xml:space="preserve">    sai_get_in_segment_entry_attribute_fn               </w:t>
      </w:r>
      <w:r w:rsidR="00B153A9">
        <w:t>get_in_segment_entry_attribute;</w:t>
      </w:r>
    </w:p>
    <w:p w:rsidR="001B5ED1" w:rsidRDefault="001B5ED1" w:rsidP="001B5ED1">
      <w:pPr>
        <w:pStyle w:val="code"/>
      </w:pPr>
      <w:r>
        <w:t xml:space="preserve">} sai_mpls_api_t; </w:t>
      </w:r>
    </w:p>
    <w:p w:rsidR="007D09D8" w:rsidRDefault="007D09D8" w:rsidP="001B5ED1">
      <w:pPr>
        <w:pStyle w:val="code"/>
      </w:pPr>
    </w:p>
    <w:p w:rsidR="007D09D8" w:rsidRDefault="007D09D8" w:rsidP="001B5ED1">
      <w:pPr>
        <w:pStyle w:val="code"/>
      </w:pPr>
    </w:p>
    <w:p w:rsidR="007D09D8" w:rsidRDefault="007D09D8" w:rsidP="007D09D8">
      <w:pPr>
        <w:pStyle w:val="Heading1"/>
        <w:spacing w:before="480" w:line="240" w:lineRule="auto"/>
      </w:pPr>
      <w:bookmarkStart w:id="22" w:name="_Toc470723998"/>
      <w:bookmarkStart w:id="23" w:name="_Toc478055092"/>
      <w:r>
        <w:t>Examples</w:t>
      </w:r>
      <w:bookmarkEnd w:id="22"/>
      <w:bookmarkEnd w:id="23"/>
    </w:p>
    <w:p w:rsidR="007D09D8" w:rsidRDefault="007D09D8" w:rsidP="001B5ED1">
      <w:pPr>
        <w:pStyle w:val="code"/>
      </w:pPr>
      <w:bookmarkStart w:id="24" w:name="_GoBack"/>
      <w:bookmarkEnd w:id="24"/>
    </w:p>
    <w:sectPr w:rsidR="007D09D8" w:rsidSect="002D4814">
      <w:footerReference w:type="default" r:id="rId3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256" w:rsidRDefault="00A13256" w:rsidP="002A5AF4">
      <w:pPr>
        <w:spacing w:after="0" w:line="240" w:lineRule="auto"/>
      </w:pPr>
      <w:r>
        <w:separator/>
      </w:r>
    </w:p>
  </w:endnote>
  <w:endnote w:type="continuationSeparator" w:id="0">
    <w:p w:rsidR="00A13256" w:rsidRDefault="00A13256" w:rsidP="002A5AF4">
      <w:pPr>
        <w:spacing w:after="0" w:line="240" w:lineRule="auto"/>
      </w:pPr>
      <w:r>
        <w:continuationSeparator/>
      </w:r>
    </w:p>
  </w:endnote>
  <w:endnote w:type="continuationNotice" w:id="1">
    <w:p w:rsidR="00A13256" w:rsidRDefault="00A1325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9D8" w:rsidRDefault="007D09D8">
    <w:pPr>
      <w:pStyle w:val="Footer"/>
    </w:pPr>
  </w:p>
  <w:p w:rsidR="007D09D8" w:rsidRDefault="007D09D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7D09D8" w:rsidRDefault="007D09D8">
        <w:pPr>
          <w:pStyle w:val="Footer"/>
        </w:pPr>
        <w:r>
          <w:t xml:space="preserve">Page | </w:t>
        </w:r>
        <w:r>
          <w:fldChar w:fldCharType="begin"/>
        </w:r>
        <w:r>
          <w:instrText xml:space="preserve"> PAGE   \* MERGEFORMAT </w:instrText>
        </w:r>
        <w:r>
          <w:fldChar w:fldCharType="separate"/>
        </w:r>
        <w:r w:rsidR="00F5065D">
          <w:rPr>
            <w:noProof/>
          </w:rPr>
          <w:t>i</w:t>
        </w:r>
        <w:r>
          <w:rPr>
            <w:noProof/>
          </w:rPr>
          <w:fldChar w:fldCharType="end"/>
        </w:r>
      </w:p>
    </w:sdtContent>
  </w:sdt>
  <w:p w:rsidR="007D09D8" w:rsidRDefault="007D09D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9D8" w:rsidRDefault="007D09D8">
    <w:pPr>
      <w:pStyle w:val="Footer"/>
      <w:jc w:val="center"/>
    </w:pPr>
  </w:p>
  <w:p w:rsidR="007D09D8" w:rsidRDefault="007D09D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rsidR="007D09D8" w:rsidRDefault="007D09D8">
        <w:pPr>
          <w:pStyle w:val="Footer"/>
        </w:pPr>
        <w:r>
          <w:t xml:space="preserve">Page | </w:t>
        </w:r>
        <w:r>
          <w:fldChar w:fldCharType="begin"/>
        </w:r>
        <w:r>
          <w:instrText xml:space="preserve"> PAGE   \* MERGEFORMAT </w:instrText>
        </w:r>
        <w:r>
          <w:fldChar w:fldCharType="separate"/>
        </w:r>
        <w:r w:rsidR="00F5065D">
          <w:rPr>
            <w:noProof/>
          </w:rPr>
          <w:t>10</w:t>
        </w:r>
        <w:r>
          <w:rPr>
            <w:noProof/>
          </w:rPr>
          <w:fldChar w:fldCharType="end"/>
        </w:r>
      </w:p>
    </w:sdtContent>
  </w:sdt>
  <w:p w:rsidR="007D09D8" w:rsidRDefault="007D09D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256" w:rsidRDefault="00A13256" w:rsidP="002A5AF4">
      <w:pPr>
        <w:spacing w:after="0" w:line="240" w:lineRule="auto"/>
      </w:pPr>
      <w:r>
        <w:separator/>
      </w:r>
    </w:p>
  </w:footnote>
  <w:footnote w:type="continuationSeparator" w:id="0">
    <w:p w:rsidR="00A13256" w:rsidRDefault="00A13256" w:rsidP="002A5AF4">
      <w:pPr>
        <w:spacing w:after="0" w:line="240" w:lineRule="auto"/>
      </w:pPr>
      <w:r>
        <w:continuationSeparator/>
      </w:r>
    </w:p>
  </w:footnote>
  <w:footnote w:type="continuationNotice" w:id="1">
    <w:p w:rsidR="00A13256" w:rsidRDefault="00A13256">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rsidR="007D09D8" w:rsidRDefault="00A13256">
        <w:pPr>
          <w:pStyle w:val="Header"/>
          <w:jc w:val="center"/>
        </w:pPr>
      </w:p>
    </w:sdtContent>
  </w:sdt>
  <w:p w:rsidR="007D09D8" w:rsidRDefault="007D09D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A943E4"/>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F14D2A"/>
    <w:multiLevelType w:val="hybridMultilevel"/>
    <w:tmpl w:val="1D5A8584"/>
    <w:lvl w:ilvl="0" w:tplc="C78C00B0">
      <w:numFmt w:val="bullet"/>
      <w:lvlText w:val="-"/>
      <w:lvlJc w:val="left"/>
      <w:pPr>
        <w:ind w:left="1080" w:hanging="720"/>
      </w:pPr>
      <w:rPr>
        <w:rFonts w:ascii="Calibri" w:eastAsia="SimSun"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A964C43"/>
    <w:multiLevelType w:val="hybridMultilevel"/>
    <w:tmpl w:val="A156DD3E"/>
    <w:lvl w:ilvl="0" w:tplc="C78C00B0">
      <w:numFmt w:val="bullet"/>
      <w:lvlText w:val="-"/>
      <w:lvlJc w:val="left"/>
      <w:pPr>
        <w:ind w:left="1080" w:hanging="720"/>
      </w:pPr>
      <w:rPr>
        <w:rFonts w:ascii="Calibri" w:eastAsia="SimSun"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49A1785"/>
    <w:multiLevelType w:val="hybridMultilevel"/>
    <w:tmpl w:val="EB2237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2"/>
  </w:num>
  <w:num w:numId="4">
    <w:abstractNumId w:val="1"/>
  </w:num>
  <w:num w:numId="5">
    <w:abstractNumId w:val="6"/>
  </w:num>
  <w:num w:numId="6">
    <w:abstractNumId w:val="8"/>
  </w:num>
  <w:num w:numId="7">
    <w:abstractNumId w:val="9"/>
  </w:num>
  <w:num w:numId="8">
    <w:abstractNumId w:val="7"/>
  </w:num>
  <w:num w:numId="9">
    <w:abstractNumId w:val="5"/>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10687"/>
    <w:rsid w:val="00011C47"/>
    <w:rsid w:val="00013291"/>
    <w:rsid w:val="0001440A"/>
    <w:rsid w:val="0001746A"/>
    <w:rsid w:val="00023C94"/>
    <w:rsid w:val="0002548A"/>
    <w:rsid w:val="000259C9"/>
    <w:rsid w:val="00035AE6"/>
    <w:rsid w:val="0003618C"/>
    <w:rsid w:val="0004252D"/>
    <w:rsid w:val="00054F66"/>
    <w:rsid w:val="000809AC"/>
    <w:rsid w:val="00082908"/>
    <w:rsid w:val="000839CF"/>
    <w:rsid w:val="00095BC3"/>
    <w:rsid w:val="000A1573"/>
    <w:rsid w:val="000A3292"/>
    <w:rsid w:val="000A3F94"/>
    <w:rsid w:val="000A48EB"/>
    <w:rsid w:val="000C1D9A"/>
    <w:rsid w:val="000C4B00"/>
    <w:rsid w:val="000D0A51"/>
    <w:rsid w:val="000E0CC6"/>
    <w:rsid w:val="000E234F"/>
    <w:rsid w:val="000F222C"/>
    <w:rsid w:val="000F6AE4"/>
    <w:rsid w:val="000F6F7D"/>
    <w:rsid w:val="00102407"/>
    <w:rsid w:val="00104A3B"/>
    <w:rsid w:val="001103AF"/>
    <w:rsid w:val="001233EF"/>
    <w:rsid w:val="0012588B"/>
    <w:rsid w:val="0012748F"/>
    <w:rsid w:val="00134454"/>
    <w:rsid w:val="00135AC2"/>
    <w:rsid w:val="001401F0"/>
    <w:rsid w:val="00140F58"/>
    <w:rsid w:val="001421F1"/>
    <w:rsid w:val="001430C6"/>
    <w:rsid w:val="0015130B"/>
    <w:rsid w:val="0016201C"/>
    <w:rsid w:val="0016463F"/>
    <w:rsid w:val="001647BD"/>
    <w:rsid w:val="001649DF"/>
    <w:rsid w:val="00170894"/>
    <w:rsid w:val="00170B45"/>
    <w:rsid w:val="001731E9"/>
    <w:rsid w:val="0017349F"/>
    <w:rsid w:val="00174A85"/>
    <w:rsid w:val="0017537F"/>
    <w:rsid w:val="00180658"/>
    <w:rsid w:val="00185F4C"/>
    <w:rsid w:val="00185FAE"/>
    <w:rsid w:val="00192BAB"/>
    <w:rsid w:val="0019478F"/>
    <w:rsid w:val="001A17DD"/>
    <w:rsid w:val="001A1FBD"/>
    <w:rsid w:val="001A77A6"/>
    <w:rsid w:val="001B561D"/>
    <w:rsid w:val="001B5B89"/>
    <w:rsid w:val="001B5ED1"/>
    <w:rsid w:val="001B7F35"/>
    <w:rsid w:val="001C046D"/>
    <w:rsid w:val="001C7B30"/>
    <w:rsid w:val="001F05FE"/>
    <w:rsid w:val="001F3E03"/>
    <w:rsid w:val="00202414"/>
    <w:rsid w:val="002147EC"/>
    <w:rsid w:val="002154E6"/>
    <w:rsid w:val="00223E40"/>
    <w:rsid w:val="00226B5B"/>
    <w:rsid w:val="00227AE9"/>
    <w:rsid w:val="002440FD"/>
    <w:rsid w:val="00244200"/>
    <w:rsid w:val="002556D7"/>
    <w:rsid w:val="00260C56"/>
    <w:rsid w:val="00263C99"/>
    <w:rsid w:val="00264672"/>
    <w:rsid w:val="00266C60"/>
    <w:rsid w:val="0026799E"/>
    <w:rsid w:val="00270729"/>
    <w:rsid w:val="00271CED"/>
    <w:rsid w:val="002769CA"/>
    <w:rsid w:val="00292F50"/>
    <w:rsid w:val="00293A9C"/>
    <w:rsid w:val="00295A14"/>
    <w:rsid w:val="00297F7D"/>
    <w:rsid w:val="002A0D5C"/>
    <w:rsid w:val="002A5AF4"/>
    <w:rsid w:val="002A5D5E"/>
    <w:rsid w:val="002B02FD"/>
    <w:rsid w:val="002B09BC"/>
    <w:rsid w:val="002B2C13"/>
    <w:rsid w:val="002C1003"/>
    <w:rsid w:val="002C1B8C"/>
    <w:rsid w:val="002C4C0A"/>
    <w:rsid w:val="002C6325"/>
    <w:rsid w:val="002C7C05"/>
    <w:rsid w:val="002D216C"/>
    <w:rsid w:val="002D39BF"/>
    <w:rsid w:val="002D4814"/>
    <w:rsid w:val="002E150E"/>
    <w:rsid w:val="002E3107"/>
    <w:rsid w:val="002E6039"/>
    <w:rsid w:val="002E65E0"/>
    <w:rsid w:val="002E7573"/>
    <w:rsid w:val="002F0043"/>
    <w:rsid w:val="002F22C5"/>
    <w:rsid w:val="002F4F58"/>
    <w:rsid w:val="002F7B16"/>
    <w:rsid w:val="00301E84"/>
    <w:rsid w:val="00322FFA"/>
    <w:rsid w:val="00326DE0"/>
    <w:rsid w:val="00334DD0"/>
    <w:rsid w:val="003368CB"/>
    <w:rsid w:val="0034015D"/>
    <w:rsid w:val="0034513C"/>
    <w:rsid w:val="00347093"/>
    <w:rsid w:val="00354F69"/>
    <w:rsid w:val="00357081"/>
    <w:rsid w:val="00365B13"/>
    <w:rsid w:val="00365ED9"/>
    <w:rsid w:val="003703DD"/>
    <w:rsid w:val="0037654B"/>
    <w:rsid w:val="00376F9A"/>
    <w:rsid w:val="00381A9F"/>
    <w:rsid w:val="00382F58"/>
    <w:rsid w:val="00394602"/>
    <w:rsid w:val="003A0064"/>
    <w:rsid w:val="003A00C1"/>
    <w:rsid w:val="003A1235"/>
    <w:rsid w:val="003A1A14"/>
    <w:rsid w:val="003A29CA"/>
    <w:rsid w:val="003B242E"/>
    <w:rsid w:val="003B4642"/>
    <w:rsid w:val="003C3BBB"/>
    <w:rsid w:val="003C5339"/>
    <w:rsid w:val="003C63AB"/>
    <w:rsid w:val="003C7391"/>
    <w:rsid w:val="003D2592"/>
    <w:rsid w:val="003D3ACE"/>
    <w:rsid w:val="003D49AA"/>
    <w:rsid w:val="003D500E"/>
    <w:rsid w:val="003E0791"/>
    <w:rsid w:val="003E0E64"/>
    <w:rsid w:val="003E5895"/>
    <w:rsid w:val="003E5A96"/>
    <w:rsid w:val="003F3195"/>
    <w:rsid w:val="003F5E90"/>
    <w:rsid w:val="003F676A"/>
    <w:rsid w:val="003F7FE6"/>
    <w:rsid w:val="00410817"/>
    <w:rsid w:val="00412667"/>
    <w:rsid w:val="004170D3"/>
    <w:rsid w:val="0042171E"/>
    <w:rsid w:val="00436951"/>
    <w:rsid w:val="00436AEC"/>
    <w:rsid w:val="0043700C"/>
    <w:rsid w:val="0043732B"/>
    <w:rsid w:val="004415F1"/>
    <w:rsid w:val="00450416"/>
    <w:rsid w:val="0045649B"/>
    <w:rsid w:val="004602F3"/>
    <w:rsid w:val="00460724"/>
    <w:rsid w:val="0046113D"/>
    <w:rsid w:val="004615C0"/>
    <w:rsid w:val="00465AD7"/>
    <w:rsid w:val="00470DEE"/>
    <w:rsid w:val="00470F7E"/>
    <w:rsid w:val="00471168"/>
    <w:rsid w:val="004714ED"/>
    <w:rsid w:val="00472FA1"/>
    <w:rsid w:val="00474577"/>
    <w:rsid w:val="0047463E"/>
    <w:rsid w:val="00475ACD"/>
    <w:rsid w:val="00482C92"/>
    <w:rsid w:val="004912B8"/>
    <w:rsid w:val="004A21B1"/>
    <w:rsid w:val="004A701B"/>
    <w:rsid w:val="004A7544"/>
    <w:rsid w:val="004C2268"/>
    <w:rsid w:val="004C2E1C"/>
    <w:rsid w:val="004C3AAE"/>
    <w:rsid w:val="004C71EF"/>
    <w:rsid w:val="004D324F"/>
    <w:rsid w:val="004D40E9"/>
    <w:rsid w:val="004D615D"/>
    <w:rsid w:val="004D74A4"/>
    <w:rsid w:val="004D74D0"/>
    <w:rsid w:val="004E0A7F"/>
    <w:rsid w:val="004E5A0C"/>
    <w:rsid w:val="004F1957"/>
    <w:rsid w:val="004F28A8"/>
    <w:rsid w:val="00500F35"/>
    <w:rsid w:val="00510B88"/>
    <w:rsid w:val="0052143F"/>
    <w:rsid w:val="00524775"/>
    <w:rsid w:val="00526DAC"/>
    <w:rsid w:val="00535B77"/>
    <w:rsid w:val="00541D9F"/>
    <w:rsid w:val="00545EDE"/>
    <w:rsid w:val="0056002F"/>
    <w:rsid w:val="005665A3"/>
    <w:rsid w:val="005760EB"/>
    <w:rsid w:val="0058057F"/>
    <w:rsid w:val="00590E0D"/>
    <w:rsid w:val="00591D11"/>
    <w:rsid w:val="00594B40"/>
    <w:rsid w:val="005A0627"/>
    <w:rsid w:val="005A144D"/>
    <w:rsid w:val="005A7B9E"/>
    <w:rsid w:val="005B353C"/>
    <w:rsid w:val="005B3F15"/>
    <w:rsid w:val="005C43D2"/>
    <w:rsid w:val="005C6222"/>
    <w:rsid w:val="005C7018"/>
    <w:rsid w:val="005C73D6"/>
    <w:rsid w:val="005D73D4"/>
    <w:rsid w:val="005E0A34"/>
    <w:rsid w:val="005E28BA"/>
    <w:rsid w:val="005E6242"/>
    <w:rsid w:val="005F5714"/>
    <w:rsid w:val="005F7A67"/>
    <w:rsid w:val="006025AA"/>
    <w:rsid w:val="0060602C"/>
    <w:rsid w:val="00613CB8"/>
    <w:rsid w:val="00624D7B"/>
    <w:rsid w:val="006307B8"/>
    <w:rsid w:val="00632104"/>
    <w:rsid w:val="006328D6"/>
    <w:rsid w:val="00635904"/>
    <w:rsid w:val="006371F3"/>
    <w:rsid w:val="00646FCC"/>
    <w:rsid w:val="00651FBF"/>
    <w:rsid w:val="00654148"/>
    <w:rsid w:val="0066254F"/>
    <w:rsid w:val="00666B0A"/>
    <w:rsid w:val="00673A50"/>
    <w:rsid w:val="00676EA5"/>
    <w:rsid w:val="0067728B"/>
    <w:rsid w:val="006779E3"/>
    <w:rsid w:val="00681424"/>
    <w:rsid w:val="0068199B"/>
    <w:rsid w:val="00690F17"/>
    <w:rsid w:val="006B0EB2"/>
    <w:rsid w:val="006B3679"/>
    <w:rsid w:val="006C412E"/>
    <w:rsid w:val="006E0FE9"/>
    <w:rsid w:val="006E32B0"/>
    <w:rsid w:val="006E35FE"/>
    <w:rsid w:val="006E4873"/>
    <w:rsid w:val="006E54DC"/>
    <w:rsid w:val="006E5D9F"/>
    <w:rsid w:val="006E5FBA"/>
    <w:rsid w:val="006E7428"/>
    <w:rsid w:val="006F0433"/>
    <w:rsid w:val="006F2E84"/>
    <w:rsid w:val="006F431A"/>
    <w:rsid w:val="006F6817"/>
    <w:rsid w:val="00712B51"/>
    <w:rsid w:val="00713876"/>
    <w:rsid w:val="00714A92"/>
    <w:rsid w:val="00724060"/>
    <w:rsid w:val="00724957"/>
    <w:rsid w:val="00724F6F"/>
    <w:rsid w:val="00730B34"/>
    <w:rsid w:val="00737ACC"/>
    <w:rsid w:val="00745121"/>
    <w:rsid w:val="00747AB4"/>
    <w:rsid w:val="00747C40"/>
    <w:rsid w:val="007744C4"/>
    <w:rsid w:val="00775619"/>
    <w:rsid w:val="00776382"/>
    <w:rsid w:val="00777D93"/>
    <w:rsid w:val="00780417"/>
    <w:rsid w:val="007848E4"/>
    <w:rsid w:val="007870D9"/>
    <w:rsid w:val="00787239"/>
    <w:rsid w:val="007910BF"/>
    <w:rsid w:val="00791574"/>
    <w:rsid w:val="007967DA"/>
    <w:rsid w:val="007A4189"/>
    <w:rsid w:val="007B13A9"/>
    <w:rsid w:val="007C37CE"/>
    <w:rsid w:val="007C42E1"/>
    <w:rsid w:val="007C5390"/>
    <w:rsid w:val="007C568E"/>
    <w:rsid w:val="007C760E"/>
    <w:rsid w:val="007D09D8"/>
    <w:rsid w:val="007D4767"/>
    <w:rsid w:val="007D56E6"/>
    <w:rsid w:val="007E05B9"/>
    <w:rsid w:val="007E7E9B"/>
    <w:rsid w:val="007F0764"/>
    <w:rsid w:val="007F10BD"/>
    <w:rsid w:val="007F45D3"/>
    <w:rsid w:val="0082123A"/>
    <w:rsid w:val="008212A3"/>
    <w:rsid w:val="008351B8"/>
    <w:rsid w:val="00836984"/>
    <w:rsid w:val="0084427C"/>
    <w:rsid w:val="008444E2"/>
    <w:rsid w:val="00847E14"/>
    <w:rsid w:val="0085579C"/>
    <w:rsid w:val="00857EA3"/>
    <w:rsid w:val="008602F5"/>
    <w:rsid w:val="008622FD"/>
    <w:rsid w:val="0086294D"/>
    <w:rsid w:val="00865E6C"/>
    <w:rsid w:val="00866DA6"/>
    <w:rsid w:val="00867035"/>
    <w:rsid w:val="00872C2B"/>
    <w:rsid w:val="00875F12"/>
    <w:rsid w:val="0087717A"/>
    <w:rsid w:val="00880105"/>
    <w:rsid w:val="00881CB8"/>
    <w:rsid w:val="0088440E"/>
    <w:rsid w:val="008864A8"/>
    <w:rsid w:val="00891092"/>
    <w:rsid w:val="008954F9"/>
    <w:rsid w:val="008960FD"/>
    <w:rsid w:val="008A1043"/>
    <w:rsid w:val="008A19D7"/>
    <w:rsid w:val="008A4F4B"/>
    <w:rsid w:val="008A6D6B"/>
    <w:rsid w:val="008B0633"/>
    <w:rsid w:val="008B2D64"/>
    <w:rsid w:val="008B67B1"/>
    <w:rsid w:val="008D4548"/>
    <w:rsid w:val="008F323D"/>
    <w:rsid w:val="008F4057"/>
    <w:rsid w:val="009001C1"/>
    <w:rsid w:val="00900F2E"/>
    <w:rsid w:val="00901A2F"/>
    <w:rsid w:val="009034D4"/>
    <w:rsid w:val="00905AA3"/>
    <w:rsid w:val="00906731"/>
    <w:rsid w:val="00916CB5"/>
    <w:rsid w:val="009179FB"/>
    <w:rsid w:val="0092161C"/>
    <w:rsid w:val="00923DEA"/>
    <w:rsid w:val="0093005E"/>
    <w:rsid w:val="0093222D"/>
    <w:rsid w:val="00933605"/>
    <w:rsid w:val="00936148"/>
    <w:rsid w:val="00936946"/>
    <w:rsid w:val="00940BA1"/>
    <w:rsid w:val="0094110C"/>
    <w:rsid w:val="0094348B"/>
    <w:rsid w:val="00943C88"/>
    <w:rsid w:val="009475A8"/>
    <w:rsid w:val="009548D6"/>
    <w:rsid w:val="009571F2"/>
    <w:rsid w:val="00960F1F"/>
    <w:rsid w:val="009627B5"/>
    <w:rsid w:val="0096643E"/>
    <w:rsid w:val="009714EB"/>
    <w:rsid w:val="00971A00"/>
    <w:rsid w:val="0097334A"/>
    <w:rsid w:val="0097511B"/>
    <w:rsid w:val="00980931"/>
    <w:rsid w:val="00980CA9"/>
    <w:rsid w:val="009A6621"/>
    <w:rsid w:val="009B0501"/>
    <w:rsid w:val="009B07BF"/>
    <w:rsid w:val="009B2AD3"/>
    <w:rsid w:val="009B2D2C"/>
    <w:rsid w:val="009B3043"/>
    <w:rsid w:val="009B4788"/>
    <w:rsid w:val="009C336E"/>
    <w:rsid w:val="009C4B52"/>
    <w:rsid w:val="009C6BCD"/>
    <w:rsid w:val="009C7BB7"/>
    <w:rsid w:val="009E04A4"/>
    <w:rsid w:val="009E0E8A"/>
    <w:rsid w:val="009E3400"/>
    <w:rsid w:val="009F35EF"/>
    <w:rsid w:val="00A00592"/>
    <w:rsid w:val="00A0568C"/>
    <w:rsid w:val="00A13256"/>
    <w:rsid w:val="00A14773"/>
    <w:rsid w:val="00A27B12"/>
    <w:rsid w:val="00A27D2F"/>
    <w:rsid w:val="00A307B2"/>
    <w:rsid w:val="00A31E04"/>
    <w:rsid w:val="00A34414"/>
    <w:rsid w:val="00A356F6"/>
    <w:rsid w:val="00A35967"/>
    <w:rsid w:val="00A378B8"/>
    <w:rsid w:val="00A46DA6"/>
    <w:rsid w:val="00A66EA2"/>
    <w:rsid w:val="00A7773D"/>
    <w:rsid w:val="00A81112"/>
    <w:rsid w:val="00A868F0"/>
    <w:rsid w:val="00A87D1F"/>
    <w:rsid w:val="00A902A7"/>
    <w:rsid w:val="00AA2D63"/>
    <w:rsid w:val="00AA7DCE"/>
    <w:rsid w:val="00AB4B7A"/>
    <w:rsid w:val="00AC32FC"/>
    <w:rsid w:val="00AD0AE2"/>
    <w:rsid w:val="00AD4036"/>
    <w:rsid w:val="00AD7A68"/>
    <w:rsid w:val="00AE088F"/>
    <w:rsid w:val="00AE1DB5"/>
    <w:rsid w:val="00AE3E9C"/>
    <w:rsid w:val="00AE4168"/>
    <w:rsid w:val="00AE47FC"/>
    <w:rsid w:val="00AE68AF"/>
    <w:rsid w:val="00AE7E2D"/>
    <w:rsid w:val="00B02BFB"/>
    <w:rsid w:val="00B0586B"/>
    <w:rsid w:val="00B14E92"/>
    <w:rsid w:val="00B15134"/>
    <w:rsid w:val="00B153A9"/>
    <w:rsid w:val="00B25247"/>
    <w:rsid w:val="00B27BE3"/>
    <w:rsid w:val="00B332A6"/>
    <w:rsid w:val="00B332EE"/>
    <w:rsid w:val="00B34672"/>
    <w:rsid w:val="00B35E19"/>
    <w:rsid w:val="00B36B3E"/>
    <w:rsid w:val="00B36B4E"/>
    <w:rsid w:val="00B464F1"/>
    <w:rsid w:val="00B5304F"/>
    <w:rsid w:val="00B609F5"/>
    <w:rsid w:val="00B6114F"/>
    <w:rsid w:val="00B617D5"/>
    <w:rsid w:val="00B753CB"/>
    <w:rsid w:val="00B80E24"/>
    <w:rsid w:val="00B83DA9"/>
    <w:rsid w:val="00B907DD"/>
    <w:rsid w:val="00BA04AF"/>
    <w:rsid w:val="00BA46C8"/>
    <w:rsid w:val="00BA471B"/>
    <w:rsid w:val="00BA508C"/>
    <w:rsid w:val="00BC0FEA"/>
    <w:rsid w:val="00BC4AF6"/>
    <w:rsid w:val="00BD649E"/>
    <w:rsid w:val="00BD7720"/>
    <w:rsid w:val="00BE16E2"/>
    <w:rsid w:val="00BE1A45"/>
    <w:rsid w:val="00BE52C3"/>
    <w:rsid w:val="00BF52AB"/>
    <w:rsid w:val="00C06160"/>
    <w:rsid w:val="00C139A1"/>
    <w:rsid w:val="00C14DEA"/>
    <w:rsid w:val="00C204DA"/>
    <w:rsid w:val="00C26F5B"/>
    <w:rsid w:val="00C30D98"/>
    <w:rsid w:val="00C36558"/>
    <w:rsid w:val="00C45871"/>
    <w:rsid w:val="00C51DBB"/>
    <w:rsid w:val="00C52B9A"/>
    <w:rsid w:val="00C65E10"/>
    <w:rsid w:val="00C65E2D"/>
    <w:rsid w:val="00C67463"/>
    <w:rsid w:val="00C67909"/>
    <w:rsid w:val="00C72A81"/>
    <w:rsid w:val="00C766D2"/>
    <w:rsid w:val="00C80C7A"/>
    <w:rsid w:val="00C83FB7"/>
    <w:rsid w:val="00C85E26"/>
    <w:rsid w:val="00C90733"/>
    <w:rsid w:val="00C93ECD"/>
    <w:rsid w:val="00C94C35"/>
    <w:rsid w:val="00C95DB1"/>
    <w:rsid w:val="00CB49EB"/>
    <w:rsid w:val="00CB59A9"/>
    <w:rsid w:val="00CB6BB7"/>
    <w:rsid w:val="00CC03DE"/>
    <w:rsid w:val="00CC23A3"/>
    <w:rsid w:val="00CE637F"/>
    <w:rsid w:val="00CF7FFC"/>
    <w:rsid w:val="00D1414A"/>
    <w:rsid w:val="00D17AB3"/>
    <w:rsid w:val="00D20619"/>
    <w:rsid w:val="00D255DB"/>
    <w:rsid w:val="00D317FB"/>
    <w:rsid w:val="00D3590F"/>
    <w:rsid w:val="00D55D63"/>
    <w:rsid w:val="00D56CE3"/>
    <w:rsid w:val="00D57B45"/>
    <w:rsid w:val="00D673EB"/>
    <w:rsid w:val="00D72E9D"/>
    <w:rsid w:val="00D7390A"/>
    <w:rsid w:val="00D818FB"/>
    <w:rsid w:val="00D83A2C"/>
    <w:rsid w:val="00D86DB9"/>
    <w:rsid w:val="00D9105B"/>
    <w:rsid w:val="00D939B6"/>
    <w:rsid w:val="00D95D76"/>
    <w:rsid w:val="00DA6151"/>
    <w:rsid w:val="00DA7EA9"/>
    <w:rsid w:val="00DB6643"/>
    <w:rsid w:val="00DC15C3"/>
    <w:rsid w:val="00DC3E41"/>
    <w:rsid w:val="00DC4F88"/>
    <w:rsid w:val="00DD23C9"/>
    <w:rsid w:val="00DD67E6"/>
    <w:rsid w:val="00DE5750"/>
    <w:rsid w:val="00DF0807"/>
    <w:rsid w:val="00DF2ACA"/>
    <w:rsid w:val="00DF6D7C"/>
    <w:rsid w:val="00E018D1"/>
    <w:rsid w:val="00E05A65"/>
    <w:rsid w:val="00E06944"/>
    <w:rsid w:val="00E07F3F"/>
    <w:rsid w:val="00E13FC6"/>
    <w:rsid w:val="00E22148"/>
    <w:rsid w:val="00E22B12"/>
    <w:rsid w:val="00E244C2"/>
    <w:rsid w:val="00E24B73"/>
    <w:rsid w:val="00E2730E"/>
    <w:rsid w:val="00E3671B"/>
    <w:rsid w:val="00E4174D"/>
    <w:rsid w:val="00E56222"/>
    <w:rsid w:val="00E7167F"/>
    <w:rsid w:val="00E73D21"/>
    <w:rsid w:val="00E76E86"/>
    <w:rsid w:val="00E80A37"/>
    <w:rsid w:val="00E842A7"/>
    <w:rsid w:val="00E8794B"/>
    <w:rsid w:val="00E94A97"/>
    <w:rsid w:val="00E9568F"/>
    <w:rsid w:val="00E959C9"/>
    <w:rsid w:val="00EA22B5"/>
    <w:rsid w:val="00EA3466"/>
    <w:rsid w:val="00EA3AC6"/>
    <w:rsid w:val="00EA6D52"/>
    <w:rsid w:val="00EA7B57"/>
    <w:rsid w:val="00EB500D"/>
    <w:rsid w:val="00EB6651"/>
    <w:rsid w:val="00EC0FB6"/>
    <w:rsid w:val="00ED03A4"/>
    <w:rsid w:val="00ED3F22"/>
    <w:rsid w:val="00EE2EEB"/>
    <w:rsid w:val="00EE3055"/>
    <w:rsid w:val="00F031A1"/>
    <w:rsid w:val="00F04F1D"/>
    <w:rsid w:val="00F1406E"/>
    <w:rsid w:val="00F22D0F"/>
    <w:rsid w:val="00F23F88"/>
    <w:rsid w:val="00F255FF"/>
    <w:rsid w:val="00F325EE"/>
    <w:rsid w:val="00F343FC"/>
    <w:rsid w:val="00F34D1D"/>
    <w:rsid w:val="00F36C1C"/>
    <w:rsid w:val="00F37F34"/>
    <w:rsid w:val="00F425AC"/>
    <w:rsid w:val="00F42863"/>
    <w:rsid w:val="00F5065D"/>
    <w:rsid w:val="00F53DB9"/>
    <w:rsid w:val="00F54089"/>
    <w:rsid w:val="00F6062A"/>
    <w:rsid w:val="00F626A4"/>
    <w:rsid w:val="00F6487A"/>
    <w:rsid w:val="00F675F8"/>
    <w:rsid w:val="00F71042"/>
    <w:rsid w:val="00F80041"/>
    <w:rsid w:val="00F803D5"/>
    <w:rsid w:val="00F80FDB"/>
    <w:rsid w:val="00F82200"/>
    <w:rsid w:val="00F832C1"/>
    <w:rsid w:val="00F83C52"/>
    <w:rsid w:val="00F85E45"/>
    <w:rsid w:val="00F916E7"/>
    <w:rsid w:val="00F93FA6"/>
    <w:rsid w:val="00FA0A0F"/>
    <w:rsid w:val="00FA26E6"/>
    <w:rsid w:val="00FA6B2B"/>
    <w:rsid w:val="00FB1DD8"/>
    <w:rsid w:val="00FB4126"/>
    <w:rsid w:val="00FB7DD5"/>
    <w:rsid w:val="00FC0FA6"/>
    <w:rsid w:val="00FC1625"/>
    <w:rsid w:val="00FC225D"/>
    <w:rsid w:val="00FC2A95"/>
    <w:rsid w:val="00FC36DB"/>
    <w:rsid w:val="00FC4E59"/>
    <w:rsid w:val="00FC50FC"/>
    <w:rsid w:val="00FC7193"/>
    <w:rsid w:val="00FD2A7E"/>
    <w:rsid w:val="00FD6BDE"/>
    <w:rsid w:val="00FD6FDF"/>
    <w:rsid w:val="00FD796E"/>
    <w:rsid w:val="00FE718E"/>
    <w:rsid w:val="00FF1A0A"/>
    <w:rsid w:val="00FF480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D68F5F8-444C-4A9F-AE14-338469CD9A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6E32B0"/>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semiHidden/>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semiHidden/>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TOC2">
    <w:name w:val="toc 2"/>
    <w:basedOn w:val="Normal"/>
    <w:next w:val="Normal"/>
    <w:autoRedefine/>
    <w:uiPriority w:val="39"/>
    <w:unhideWhenUsed/>
    <w:rsid w:val="00A0568C"/>
    <w:pPr>
      <w:spacing w:after="100"/>
      <w:ind w:left="220"/>
    </w:pPr>
  </w:style>
  <w:style w:type="paragraph" w:styleId="TOC3">
    <w:name w:val="toc 3"/>
    <w:basedOn w:val="Normal"/>
    <w:next w:val="Normal"/>
    <w:autoRedefine/>
    <w:uiPriority w:val="39"/>
    <w:unhideWhenUsed/>
    <w:rsid w:val="00A0568C"/>
    <w:pPr>
      <w:spacing w:after="100"/>
      <w:ind w:left="440"/>
    </w:pPr>
  </w:style>
  <w:style w:type="character" w:customStyle="1" w:styleId="pl-c">
    <w:name w:val="pl-c"/>
    <w:basedOn w:val="DefaultParagraphFont"/>
    <w:rsid w:val="001A77A6"/>
  </w:style>
  <w:style w:type="paragraph" w:styleId="HTMLPreformatted">
    <w:name w:val="HTML Preformatted"/>
    <w:basedOn w:val="Normal"/>
    <w:link w:val="HTMLPreformattedChar"/>
    <w:uiPriority w:val="99"/>
    <w:semiHidden/>
    <w:unhideWhenUsed/>
    <w:rsid w:val="00AC32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he-IL"/>
    </w:rPr>
  </w:style>
  <w:style w:type="character" w:customStyle="1" w:styleId="HTMLPreformattedChar">
    <w:name w:val="HTML Preformatted Char"/>
    <w:basedOn w:val="DefaultParagraphFont"/>
    <w:link w:val="HTMLPreformatted"/>
    <w:uiPriority w:val="99"/>
    <w:semiHidden/>
    <w:rsid w:val="00AC32FC"/>
    <w:rPr>
      <w:rFonts w:ascii="Courier New" w:eastAsia="Times New Roman" w:hAnsi="Courier New" w:cs="Courier New"/>
      <w:sz w:val="20"/>
      <w:szCs w:val="20"/>
      <w:lang w:bidi="he-IL"/>
    </w:rPr>
  </w:style>
  <w:style w:type="character" w:customStyle="1" w:styleId="pl-k">
    <w:name w:val="pl-k"/>
    <w:basedOn w:val="DefaultParagraphFont"/>
    <w:rsid w:val="00B153A9"/>
  </w:style>
  <w:style w:type="character" w:customStyle="1" w:styleId="pl-c1">
    <w:name w:val="pl-c1"/>
    <w:basedOn w:val="DefaultParagraphFont"/>
    <w:rsid w:val="00B153A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13634">
      <w:bodyDiv w:val="1"/>
      <w:marLeft w:val="0"/>
      <w:marRight w:val="0"/>
      <w:marTop w:val="0"/>
      <w:marBottom w:val="0"/>
      <w:divBdr>
        <w:top w:val="none" w:sz="0" w:space="0" w:color="auto"/>
        <w:left w:val="none" w:sz="0" w:space="0" w:color="auto"/>
        <w:bottom w:val="none" w:sz="0" w:space="0" w:color="auto"/>
        <w:right w:val="none" w:sz="0" w:space="0" w:color="auto"/>
      </w:divBdr>
    </w:div>
    <w:div w:id="564414679">
      <w:bodyDiv w:val="1"/>
      <w:marLeft w:val="0"/>
      <w:marRight w:val="0"/>
      <w:marTop w:val="0"/>
      <w:marBottom w:val="0"/>
      <w:divBdr>
        <w:top w:val="none" w:sz="0" w:space="0" w:color="auto"/>
        <w:left w:val="none" w:sz="0" w:space="0" w:color="auto"/>
        <w:bottom w:val="none" w:sz="0" w:space="0" w:color="auto"/>
        <w:right w:val="none" w:sz="0" w:space="0" w:color="auto"/>
      </w:divBdr>
    </w:div>
    <w:div w:id="660933660">
      <w:bodyDiv w:val="1"/>
      <w:marLeft w:val="0"/>
      <w:marRight w:val="0"/>
      <w:marTop w:val="0"/>
      <w:marBottom w:val="0"/>
      <w:divBdr>
        <w:top w:val="none" w:sz="0" w:space="0" w:color="auto"/>
        <w:left w:val="none" w:sz="0" w:space="0" w:color="auto"/>
        <w:bottom w:val="none" w:sz="0" w:space="0" w:color="auto"/>
        <w:right w:val="none" w:sz="0" w:space="0" w:color="auto"/>
      </w:divBdr>
    </w:div>
    <w:div w:id="1249535084">
      <w:bodyDiv w:val="1"/>
      <w:marLeft w:val="0"/>
      <w:marRight w:val="0"/>
      <w:marTop w:val="0"/>
      <w:marBottom w:val="0"/>
      <w:divBdr>
        <w:top w:val="none" w:sz="0" w:space="0" w:color="auto"/>
        <w:left w:val="none" w:sz="0" w:space="0" w:color="auto"/>
        <w:bottom w:val="none" w:sz="0" w:space="0" w:color="auto"/>
        <w:right w:val="none" w:sz="0" w:space="0" w:color="auto"/>
      </w:divBdr>
    </w:div>
    <w:div w:id="1694722603">
      <w:bodyDiv w:val="1"/>
      <w:marLeft w:val="0"/>
      <w:marRight w:val="0"/>
      <w:marTop w:val="0"/>
      <w:marBottom w:val="0"/>
      <w:divBdr>
        <w:top w:val="none" w:sz="0" w:space="0" w:color="auto"/>
        <w:left w:val="none" w:sz="0" w:space="0" w:color="auto"/>
        <w:bottom w:val="none" w:sz="0" w:space="0" w:color="auto"/>
        <w:right w:val="none" w:sz="0" w:space="0" w:color="auto"/>
      </w:divBdr>
    </w:div>
    <w:div w:id="1960797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4.vsdx"/><Relationship Id="rId3" Type="http://schemas.openxmlformats.org/officeDocument/2006/relationships/customXml" Target="../customXml/item3.xml"/><Relationship Id="rId21" Type="http://schemas.openxmlformats.org/officeDocument/2006/relationships/image" Target="media/image3.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opencompute.org/licensing/" TargetMode="Externa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yperlink" Target="http://www.openwebfoundation.org/legal/the-owf-1-0-agreements/owfa-1-0" TargetMode="External"/><Relationship Id="rId20" Type="http://schemas.openxmlformats.org/officeDocument/2006/relationships/package" Target="embeddings/Microsoft_Visio_Drawing1.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3.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Visio_Drawing5.vsdx"/><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pc="http://schemas.microsoft.com/office/infopath/2007/PartnerControl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9079FCB-F31A-413E-8530-75F8EB689715}">
  <ds:schemaRefs>
    <ds:schemaRef ds:uri="http://schemas.openxmlformats.org/officeDocument/2006/bibliography"/>
  </ds:schemaRefs>
</ds:datastoreItem>
</file>

<file path=customXml/itemProps5.xml><?xml version="1.0" encoding="utf-8"?>
<ds:datastoreItem xmlns:ds="http://schemas.openxmlformats.org/officeDocument/2006/customXml" ds:itemID="{32D8D716-86D2-4441-B0BA-7C0A86F0A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4</TotalTime>
  <Pages>15</Pages>
  <Words>3049</Words>
  <Characters>15250</Characters>
  <Application>Microsoft Office Word</Application>
  <DocSecurity>0</DocSecurity>
  <Lines>127</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mitry Meshchaninov</dc:creator>
  <cp:lastModifiedBy>Matty Kadosh</cp:lastModifiedBy>
  <cp:revision>10</cp:revision>
  <dcterms:created xsi:type="dcterms:W3CDTF">2017-03-05T11:38:00Z</dcterms:created>
  <dcterms:modified xsi:type="dcterms:W3CDTF">2017-03-23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ies>
</file>